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7C88B5B2" w14:textId="77777777" w:rsidR="00222995" w:rsidRDefault="00222995" w:rsidP="00222995">
      <w:pPr>
        <w:jc w:val="center"/>
        <w:rPr>
          <w:szCs w:val="28"/>
        </w:rPr>
      </w:pPr>
      <w:r>
        <w:rPr>
          <w:szCs w:val="28"/>
        </w:rPr>
        <w:t>Министерство образования Республики Беларусь</w:t>
      </w:r>
    </w:p>
    <w:p w14:paraId="23AF610E" w14:textId="77777777" w:rsidR="00222995" w:rsidRDefault="00222995" w:rsidP="00222995">
      <w:pPr>
        <w:spacing w:before="120"/>
        <w:jc w:val="center"/>
        <w:rPr>
          <w:szCs w:val="28"/>
        </w:rPr>
      </w:pPr>
      <w:r>
        <w:rPr>
          <w:szCs w:val="28"/>
        </w:rPr>
        <w:t>Учреждение образования «Белорусский государственный университет информатики и радиоэлектроники»</w:t>
      </w:r>
    </w:p>
    <w:p w14:paraId="1A2B2570" w14:textId="77777777" w:rsidR="00222995" w:rsidRDefault="00222995" w:rsidP="00222995">
      <w:pPr>
        <w:ind w:firstLine="540"/>
        <w:rPr>
          <w:szCs w:val="28"/>
        </w:rPr>
      </w:pPr>
    </w:p>
    <w:p w14:paraId="0447FAE1" w14:textId="77777777" w:rsidR="00222995" w:rsidRDefault="00222995" w:rsidP="00222995">
      <w:pPr>
        <w:ind w:firstLine="540"/>
        <w:rPr>
          <w:szCs w:val="28"/>
        </w:rPr>
      </w:pPr>
    </w:p>
    <w:p w14:paraId="58703E43" w14:textId="77777777" w:rsidR="00222995" w:rsidRDefault="00222995" w:rsidP="00222995">
      <w:pPr>
        <w:ind w:firstLine="540"/>
        <w:rPr>
          <w:szCs w:val="28"/>
        </w:rPr>
      </w:pPr>
    </w:p>
    <w:p w14:paraId="651176D7" w14:textId="66672703" w:rsidR="00222995" w:rsidRDefault="00222995" w:rsidP="00222995">
      <w:pPr>
        <w:ind w:firstLine="0"/>
        <w:rPr>
          <w:szCs w:val="28"/>
        </w:rPr>
      </w:pPr>
      <w:r>
        <w:rPr>
          <w:szCs w:val="28"/>
        </w:rPr>
        <w:t>Факультет компьютерных систем и сетей</w:t>
      </w:r>
    </w:p>
    <w:p w14:paraId="6A090286" w14:textId="77777777" w:rsidR="00222995" w:rsidRDefault="00222995" w:rsidP="00222995">
      <w:pPr>
        <w:rPr>
          <w:szCs w:val="28"/>
        </w:rPr>
      </w:pPr>
    </w:p>
    <w:p w14:paraId="76B2C883" w14:textId="77777777" w:rsidR="00222995" w:rsidRDefault="00222995" w:rsidP="00222995">
      <w:pPr>
        <w:ind w:firstLine="0"/>
        <w:rPr>
          <w:szCs w:val="28"/>
        </w:rPr>
      </w:pPr>
      <w:r>
        <w:rPr>
          <w:szCs w:val="28"/>
        </w:rPr>
        <w:t>Кафедра электронных вычислительных средств</w:t>
      </w:r>
    </w:p>
    <w:p w14:paraId="43C330C4" w14:textId="77777777" w:rsidR="00222995" w:rsidRDefault="00222995" w:rsidP="00222995">
      <w:pPr>
        <w:rPr>
          <w:szCs w:val="28"/>
        </w:rPr>
      </w:pPr>
    </w:p>
    <w:p w14:paraId="3232ADB0" w14:textId="40C6A6B6" w:rsidR="00222995" w:rsidRDefault="00222995" w:rsidP="00222995">
      <w:pPr>
        <w:ind w:firstLine="0"/>
        <w:rPr>
          <w:szCs w:val="28"/>
        </w:rPr>
      </w:pPr>
      <w:r>
        <w:rPr>
          <w:szCs w:val="28"/>
        </w:rPr>
        <w:t>Дисциплина: Проектирование цифровых систем на языках описания аппаратуры</w:t>
      </w:r>
    </w:p>
    <w:p w14:paraId="5D3E14A6" w14:textId="77777777" w:rsidR="00222995" w:rsidRDefault="00222995" w:rsidP="00222995">
      <w:pPr>
        <w:ind w:firstLine="540"/>
        <w:rPr>
          <w:b/>
          <w:szCs w:val="28"/>
        </w:rPr>
      </w:pPr>
    </w:p>
    <w:p w14:paraId="31AB0ABC" w14:textId="77777777" w:rsidR="00222995" w:rsidRDefault="00222995" w:rsidP="00222995">
      <w:pPr>
        <w:ind w:firstLine="540"/>
        <w:rPr>
          <w:b/>
          <w:szCs w:val="28"/>
        </w:rPr>
      </w:pPr>
    </w:p>
    <w:p w14:paraId="09C78D64" w14:textId="77777777" w:rsidR="00222995" w:rsidRDefault="00222995" w:rsidP="00222995">
      <w:pPr>
        <w:ind w:firstLine="540"/>
        <w:rPr>
          <w:b/>
          <w:szCs w:val="28"/>
        </w:rPr>
      </w:pPr>
    </w:p>
    <w:p w14:paraId="4787E68E" w14:textId="77777777" w:rsidR="00222995" w:rsidRDefault="00222995" w:rsidP="00222995">
      <w:pPr>
        <w:ind w:hanging="142"/>
        <w:jc w:val="center"/>
        <w:rPr>
          <w:szCs w:val="28"/>
        </w:rPr>
      </w:pPr>
      <w:r>
        <w:rPr>
          <w:szCs w:val="28"/>
        </w:rPr>
        <w:t>ПОЯСНИТЕЛЬНАЯ ЗАПИСКА</w:t>
      </w:r>
    </w:p>
    <w:p w14:paraId="43A4BC63" w14:textId="77777777" w:rsidR="00222995" w:rsidRDefault="00222995" w:rsidP="00222995">
      <w:pPr>
        <w:ind w:hanging="142"/>
        <w:jc w:val="center"/>
        <w:rPr>
          <w:szCs w:val="28"/>
        </w:rPr>
      </w:pPr>
      <w:r>
        <w:rPr>
          <w:szCs w:val="28"/>
        </w:rPr>
        <w:t>к курсовому проекту</w:t>
      </w:r>
    </w:p>
    <w:p w14:paraId="21DC03E6" w14:textId="77777777" w:rsidR="00222995" w:rsidRDefault="00222995" w:rsidP="00222995">
      <w:pPr>
        <w:ind w:hanging="142"/>
        <w:jc w:val="center"/>
        <w:rPr>
          <w:szCs w:val="28"/>
        </w:rPr>
      </w:pPr>
      <w:r>
        <w:rPr>
          <w:szCs w:val="28"/>
        </w:rPr>
        <w:t>на тему</w:t>
      </w:r>
    </w:p>
    <w:p w14:paraId="108E518B" w14:textId="77777777" w:rsidR="00222995" w:rsidRDefault="00222995" w:rsidP="00222995">
      <w:pPr>
        <w:ind w:firstLine="0"/>
        <w:jc w:val="center"/>
        <w:rPr>
          <w:szCs w:val="28"/>
        </w:rPr>
      </w:pPr>
    </w:p>
    <w:p w14:paraId="3EDB03CF" w14:textId="247FAD2E" w:rsidR="00222995" w:rsidRPr="00222995" w:rsidRDefault="00F11897" w:rsidP="00222995">
      <w:pPr>
        <w:ind w:firstLine="0"/>
        <w:jc w:val="center"/>
        <w:rPr>
          <w:szCs w:val="28"/>
        </w:rPr>
      </w:pPr>
      <w:r>
        <w:rPr>
          <w:szCs w:val="28"/>
        </w:rPr>
        <w:t xml:space="preserve">СИСТОЛИЧЕСКИЙ ПРОЦЕССОР </w:t>
      </w:r>
      <w:r w:rsidR="00222995">
        <w:rPr>
          <w:szCs w:val="28"/>
        </w:rPr>
        <w:t>УМНОЖ</w:t>
      </w:r>
      <w:r>
        <w:rPr>
          <w:szCs w:val="28"/>
        </w:rPr>
        <w:t>ЕНИЯ</w:t>
      </w:r>
      <w:r w:rsidR="00222995">
        <w:rPr>
          <w:szCs w:val="28"/>
        </w:rPr>
        <w:t xml:space="preserve"> МАТРИЦ</w:t>
      </w:r>
    </w:p>
    <w:p w14:paraId="732DEC85" w14:textId="77777777" w:rsidR="00222995" w:rsidRDefault="00222995" w:rsidP="00222995">
      <w:pPr>
        <w:ind w:firstLine="540"/>
        <w:jc w:val="center"/>
        <w:rPr>
          <w:szCs w:val="28"/>
        </w:rPr>
      </w:pPr>
    </w:p>
    <w:p w14:paraId="2641F767" w14:textId="6BBC963C" w:rsidR="00222995" w:rsidRDefault="002F2F3B" w:rsidP="002F2F3B">
      <w:pPr>
        <w:jc w:val="center"/>
        <w:rPr>
          <w:szCs w:val="28"/>
        </w:rPr>
      </w:pPr>
      <w:r>
        <w:rPr>
          <w:szCs w:val="28"/>
        </w:rPr>
        <w:t>БГУИР КП 1-40 02 02 042 ПЗ</w:t>
      </w:r>
    </w:p>
    <w:p w14:paraId="27E63FA7" w14:textId="77777777" w:rsidR="00AB36BC" w:rsidRDefault="00AB36BC" w:rsidP="00222995">
      <w:pPr>
        <w:ind w:firstLine="0"/>
        <w:rPr>
          <w:szCs w:val="28"/>
        </w:rPr>
      </w:pPr>
    </w:p>
    <w:p w14:paraId="73003BFE" w14:textId="6B0A7F2C" w:rsidR="00222995" w:rsidRDefault="00222995" w:rsidP="00222995">
      <w:pPr>
        <w:ind w:firstLine="0"/>
        <w:rPr>
          <w:szCs w:val="28"/>
        </w:rPr>
      </w:pPr>
    </w:p>
    <w:p w14:paraId="4B9F11EF" w14:textId="307FD3EB" w:rsidR="00222995" w:rsidRDefault="00222995" w:rsidP="00222995">
      <w:pPr>
        <w:ind w:firstLine="0"/>
        <w:rPr>
          <w:szCs w:val="28"/>
        </w:rPr>
      </w:pPr>
    </w:p>
    <w:p w14:paraId="32F1ACE6" w14:textId="77777777" w:rsidR="00222995" w:rsidRDefault="00222995" w:rsidP="00222995">
      <w:pPr>
        <w:ind w:firstLine="0"/>
        <w:rPr>
          <w:szCs w:val="28"/>
        </w:rPr>
      </w:pP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390"/>
        <w:gridCol w:w="4954"/>
      </w:tblGrid>
      <w:tr w:rsidR="00222995" w14:paraId="7E330114" w14:textId="77777777" w:rsidTr="00222995">
        <w:tc>
          <w:tcPr>
            <w:tcW w:w="4390" w:type="dxa"/>
          </w:tcPr>
          <w:p w14:paraId="17D1B8AC" w14:textId="77777777" w:rsidR="00222995" w:rsidRDefault="00222995" w:rsidP="00222995">
            <w:pPr>
              <w:ind w:firstLine="0"/>
              <w:rPr>
                <w:szCs w:val="28"/>
              </w:rPr>
            </w:pPr>
          </w:p>
        </w:tc>
        <w:tc>
          <w:tcPr>
            <w:tcW w:w="4954" w:type="dxa"/>
          </w:tcPr>
          <w:p w14:paraId="6571FB62" w14:textId="77777777" w:rsidR="00222995" w:rsidRDefault="00222995" w:rsidP="00222995">
            <w:pPr>
              <w:ind w:firstLine="0"/>
              <w:rPr>
                <w:szCs w:val="28"/>
              </w:rPr>
            </w:pPr>
            <w:r>
              <w:rPr>
                <w:szCs w:val="28"/>
              </w:rPr>
              <w:t>Студент: гр. 850702 Турко В. Д.</w:t>
            </w:r>
          </w:p>
          <w:p w14:paraId="63A64F09" w14:textId="3F1360B6" w:rsidR="00222995" w:rsidRDefault="00222995" w:rsidP="00222995">
            <w:pPr>
              <w:ind w:firstLine="0"/>
              <w:rPr>
                <w:szCs w:val="28"/>
              </w:rPr>
            </w:pPr>
          </w:p>
        </w:tc>
      </w:tr>
      <w:tr w:rsidR="00222995" w14:paraId="2D5C22E3" w14:textId="77777777" w:rsidTr="00222995">
        <w:tc>
          <w:tcPr>
            <w:tcW w:w="4390" w:type="dxa"/>
          </w:tcPr>
          <w:p w14:paraId="05BD634A" w14:textId="77777777" w:rsidR="00222995" w:rsidRDefault="00222995" w:rsidP="00222995">
            <w:pPr>
              <w:ind w:firstLine="0"/>
              <w:rPr>
                <w:szCs w:val="28"/>
              </w:rPr>
            </w:pPr>
          </w:p>
        </w:tc>
        <w:tc>
          <w:tcPr>
            <w:tcW w:w="4954" w:type="dxa"/>
          </w:tcPr>
          <w:p w14:paraId="4D96CDA5" w14:textId="4724A217" w:rsidR="00222995" w:rsidRDefault="00222995" w:rsidP="00222995">
            <w:pPr>
              <w:ind w:firstLine="0"/>
              <w:rPr>
                <w:szCs w:val="28"/>
              </w:rPr>
            </w:pPr>
            <w:r>
              <w:rPr>
                <w:szCs w:val="28"/>
              </w:rPr>
              <w:t xml:space="preserve">Руководитель: </w:t>
            </w:r>
            <w:proofErr w:type="spellStart"/>
            <w:r>
              <w:rPr>
                <w:szCs w:val="28"/>
              </w:rPr>
              <w:t>Рыбенков</w:t>
            </w:r>
            <w:proofErr w:type="spellEnd"/>
            <w:r>
              <w:rPr>
                <w:szCs w:val="28"/>
              </w:rPr>
              <w:t xml:space="preserve"> Е.В</w:t>
            </w:r>
          </w:p>
        </w:tc>
      </w:tr>
    </w:tbl>
    <w:p w14:paraId="5366EA17" w14:textId="77777777" w:rsidR="00222995" w:rsidRDefault="00222995" w:rsidP="00222995">
      <w:pPr>
        <w:ind w:firstLine="0"/>
        <w:rPr>
          <w:szCs w:val="28"/>
        </w:rPr>
      </w:pPr>
    </w:p>
    <w:p w14:paraId="1531EEDB" w14:textId="77777777" w:rsidR="00222995" w:rsidRDefault="00222995" w:rsidP="00222995">
      <w:pPr>
        <w:ind w:firstLine="0"/>
        <w:rPr>
          <w:szCs w:val="28"/>
        </w:rPr>
      </w:pPr>
    </w:p>
    <w:p w14:paraId="7F3F0914" w14:textId="104C37BC" w:rsidR="00222995" w:rsidRDefault="00222995" w:rsidP="00222995">
      <w:pPr>
        <w:ind w:firstLine="0"/>
        <w:rPr>
          <w:szCs w:val="28"/>
        </w:rPr>
      </w:pPr>
    </w:p>
    <w:p w14:paraId="5702E2A4" w14:textId="77777777" w:rsidR="00222995" w:rsidRDefault="00222995" w:rsidP="00222995">
      <w:pPr>
        <w:ind w:firstLine="0"/>
        <w:rPr>
          <w:szCs w:val="28"/>
        </w:rPr>
      </w:pPr>
    </w:p>
    <w:p w14:paraId="304C4A2A" w14:textId="77777777" w:rsidR="00222995" w:rsidRDefault="00222995" w:rsidP="00222995">
      <w:pPr>
        <w:rPr>
          <w:szCs w:val="28"/>
        </w:rPr>
      </w:pPr>
    </w:p>
    <w:p w14:paraId="79C5F782" w14:textId="77777777" w:rsidR="00222995" w:rsidRDefault="00222995" w:rsidP="00222995">
      <w:pPr>
        <w:rPr>
          <w:szCs w:val="28"/>
        </w:rPr>
      </w:pPr>
    </w:p>
    <w:p w14:paraId="3AB536A8" w14:textId="77777777" w:rsidR="00222995" w:rsidRDefault="00222995" w:rsidP="00222995">
      <w:pPr>
        <w:ind w:firstLine="0"/>
        <w:jc w:val="center"/>
        <w:rPr>
          <w:szCs w:val="28"/>
        </w:rPr>
      </w:pPr>
      <w:r>
        <w:rPr>
          <w:szCs w:val="28"/>
        </w:rPr>
        <w:t>Минск 2020</w:t>
      </w:r>
    </w:p>
    <w:p w14:paraId="34846D73" w14:textId="1A03C3B2" w:rsidR="00610552" w:rsidRPr="004D5FBB" w:rsidRDefault="00610552" w:rsidP="00610552">
      <w:pPr>
        <w:pStyle w:val="TOCHeading"/>
        <w:rPr>
          <w:lang w:val="ru-RU"/>
        </w:rPr>
      </w:pPr>
      <w:r w:rsidRPr="004D5FBB">
        <w:rPr>
          <w:lang w:val="ru-RU"/>
        </w:rPr>
        <w:lastRenderedPageBreak/>
        <w:t>Содержание</w:t>
      </w:r>
    </w:p>
    <w:p w14:paraId="6163C7BC" w14:textId="07997FA8" w:rsidR="00CC2427" w:rsidRDefault="00E513A8">
      <w:pPr>
        <w:pStyle w:val="TOC1"/>
        <w:rPr>
          <w:rFonts w:asciiTheme="minorHAnsi" w:eastAsiaTheme="minorEastAsia" w:hAnsiTheme="minorHAnsi" w:cstheme="minorBidi"/>
          <w:bCs w:val="0"/>
          <w:sz w:val="22"/>
          <w:szCs w:val="22"/>
          <w:lang w:eastAsia="ru-RU"/>
        </w:rPr>
      </w:pPr>
      <w:r>
        <w:fldChar w:fldCharType="begin"/>
      </w:r>
      <w:r>
        <w:instrText xml:space="preserve"> TOC \o "1-2" \t "Heading 7,1" </w:instrText>
      </w:r>
      <w:r>
        <w:fldChar w:fldCharType="separate"/>
      </w:r>
      <w:r w:rsidR="00CC2427">
        <w:t>Введение</w:t>
      </w:r>
      <w:r w:rsidR="00CC2427">
        <w:tab/>
      </w:r>
      <w:r w:rsidR="00CC2427">
        <w:fldChar w:fldCharType="begin"/>
      </w:r>
      <w:r w:rsidR="00CC2427">
        <w:instrText xml:space="preserve"> PAGEREF _Toc58613257 \h </w:instrText>
      </w:r>
      <w:r w:rsidR="00CC2427">
        <w:fldChar w:fldCharType="separate"/>
      </w:r>
      <w:r w:rsidR="00F44462">
        <w:t>3</w:t>
      </w:r>
      <w:r w:rsidR="00CC2427">
        <w:fldChar w:fldCharType="end"/>
      </w:r>
    </w:p>
    <w:p w14:paraId="4BF25901" w14:textId="2098B8DA" w:rsidR="00CC2427" w:rsidRDefault="00CC2427">
      <w:pPr>
        <w:pStyle w:val="TOC1"/>
        <w:rPr>
          <w:rFonts w:asciiTheme="minorHAnsi" w:eastAsiaTheme="minorEastAsia" w:hAnsiTheme="minorHAnsi" w:cstheme="minorBidi"/>
          <w:bCs w:val="0"/>
          <w:sz w:val="22"/>
          <w:szCs w:val="22"/>
          <w:lang w:eastAsia="ru-RU"/>
        </w:rPr>
      </w:pPr>
      <w:r>
        <w:t>1 Теоретические сведения</w:t>
      </w:r>
      <w:r>
        <w:tab/>
      </w:r>
      <w:r>
        <w:fldChar w:fldCharType="begin"/>
      </w:r>
      <w:r>
        <w:instrText xml:space="preserve"> PAGEREF _Toc58613258 \h </w:instrText>
      </w:r>
      <w:r>
        <w:fldChar w:fldCharType="separate"/>
      </w:r>
      <w:r w:rsidR="00F44462">
        <w:t>4</w:t>
      </w:r>
      <w:r>
        <w:fldChar w:fldCharType="end"/>
      </w:r>
    </w:p>
    <w:p w14:paraId="2B4D4FCF" w14:textId="58951C4A" w:rsidR="00CC2427" w:rsidRDefault="00CC2427">
      <w:pPr>
        <w:pStyle w:val="TOC2"/>
        <w:rPr>
          <w:rFonts w:asciiTheme="minorHAnsi" w:eastAsiaTheme="minorEastAsia" w:hAnsiTheme="minorHAnsi" w:cstheme="minorBidi"/>
          <w:smallCaps w:val="0"/>
          <w:sz w:val="22"/>
          <w:szCs w:val="22"/>
          <w:lang w:eastAsia="ru-RU"/>
        </w:rPr>
      </w:pPr>
      <w:r>
        <w:t>1.1 Систолический процессор</w:t>
      </w:r>
      <w:r>
        <w:tab/>
      </w:r>
      <w:r>
        <w:fldChar w:fldCharType="begin"/>
      </w:r>
      <w:r>
        <w:instrText xml:space="preserve"> PAGEREF _Toc58613259 \h </w:instrText>
      </w:r>
      <w:r>
        <w:fldChar w:fldCharType="separate"/>
      </w:r>
      <w:r w:rsidR="00F44462">
        <w:t>4</w:t>
      </w:r>
      <w:r>
        <w:fldChar w:fldCharType="end"/>
      </w:r>
    </w:p>
    <w:p w14:paraId="4FFB86E0" w14:textId="0A1F5584" w:rsidR="00CC2427" w:rsidRDefault="00CC2427">
      <w:pPr>
        <w:pStyle w:val="TOC2"/>
        <w:rPr>
          <w:rFonts w:asciiTheme="minorHAnsi" w:eastAsiaTheme="minorEastAsia" w:hAnsiTheme="minorHAnsi" w:cstheme="minorBidi"/>
          <w:smallCaps w:val="0"/>
          <w:sz w:val="22"/>
          <w:szCs w:val="22"/>
          <w:lang w:eastAsia="ru-RU"/>
        </w:rPr>
      </w:pPr>
      <w:r>
        <w:t>1.2 Отображение алгоритма умножения на матричный массив</w:t>
      </w:r>
      <w:r>
        <w:tab/>
      </w:r>
      <w:r>
        <w:fldChar w:fldCharType="begin"/>
      </w:r>
      <w:r>
        <w:instrText xml:space="preserve"> PAGEREF _Toc58613260 \h </w:instrText>
      </w:r>
      <w:r>
        <w:fldChar w:fldCharType="separate"/>
      </w:r>
      <w:r w:rsidR="00F44462">
        <w:t>4</w:t>
      </w:r>
      <w:r>
        <w:fldChar w:fldCharType="end"/>
      </w:r>
    </w:p>
    <w:p w14:paraId="7F720E92" w14:textId="49192787" w:rsidR="00CC2427" w:rsidRDefault="00CC2427">
      <w:pPr>
        <w:pStyle w:val="TOC1"/>
        <w:rPr>
          <w:rFonts w:asciiTheme="minorHAnsi" w:eastAsiaTheme="minorEastAsia" w:hAnsiTheme="minorHAnsi" w:cstheme="minorBidi"/>
          <w:bCs w:val="0"/>
          <w:sz w:val="22"/>
          <w:szCs w:val="22"/>
          <w:lang w:eastAsia="ru-RU"/>
        </w:rPr>
      </w:pPr>
      <w:r>
        <w:t xml:space="preserve">2 Разработка </w:t>
      </w:r>
      <w:r w:rsidRPr="00F52D74">
        <w:rPr>
          <w:lang w:val="en-GB"/>
        </w:rPr>
        <w:t>VHDL</w:t>
      </w:r>
      <w:r w:rsidRPr="00CC2427">
        <w:t>-</w:t>
      </w:r>
      <w:r>
        <w:t>описания</w:t>
      </w:r>
      <w:r>
        <w:tab/>
      </w:r>
      <w:r>
        <w:fldChar w:fldCharType="begin"/>
      </w:r>
      <w:r>
        <w:instrText xml:space="preserve"> PAGEREF _Toc58613261 \h </w:instrText>
      </w:r>
      <w:r>
        <w:fldChar w:fldCharType="separate"/>
      </w:r>
      <w:r w:rsidR="00F44462">
        <w:t>9</w:t>
      </w:r>
      <w:r>
        <w:fldChar w:fldCharType="end"/>
      </w:r>
    </w:p>
    <w:p w14:paraId="55A5F704" w14:textId="6E7095E0" w:rsidR="00CC2427" w:rsidRDefault="00CC2427">
      <w:pPr>
        <w:pStyle w:val="TOC2"/>
        <w:rPr>
          <w:rFonts w:asciiTheme="minorHAnsi" w:eastAsiaTheme="minorEastAsia" w:hAnsiTheme="minorHAnsi" w:cstheme="minorBidi"/>
          <w:smallCaps w:val="0"/>
          <w:sz w:val="22"/>
          <w:szCs w:val="22"/>
          <w:lang w:eastAsia="ru-RU"/>
        </w:rPr>
      </w:pPr>
      <w:r>
        <w:t>2.1 Используемые типы</w:t>
      </w:r>
      <w:r>
        <w:tab/>
      </w:r>
      <w:r>
        <w:fldChar w:fldCharType="begin"/>
      </w:r>
      <w:r>
        <w:instrText xml:space="preserve"> PAGEREF _Toc58613262 \h </w:instrText>
      </w:r>
      <w:r>
        <w:fldChar w:fldCharType="separate"/>
      </w:r>
      <w:r w:rsidR="00F44462">
        <w:t>9</w:t>
      </w:r>
      <w:r>
        <w:fldChar w:fldCharType="end"/>
      </w:r>
    </w:p>
    <w:p w14:paraId="5B023795" w14:textId="617B8639" w:rsidR="00CC2427" w:rsidRDefault="00CC2427">
      <w:pPr>
        <w:pStyle w:val="TOC2"/>
        <w:rPr>
          <w:rFonts w:asciiTheme="minorHAnsi" w:eastAsiaTheme="minorEastAsia" w:hAnsiTheme="minorHAnsi" w:cstheme="minorBidi"/>
          <w:smallCaps w:val="0"/>
          <w:sz w:val="22"/>
          <w:szCs w:val="22"/>
          <w:lang w:eastAsia="ru-RU"/>
        </w:rPr>
      </w:pPr>
      <w:r>
        <w:t>2.2</w:t>
      </w:r>
      <w:r w:rsidRPr="00CC2427">
        <w:t xml:space="preserve"> </w:t>
      </w:r>
      <w:r w:rsidRPr="00F52D74">
        <w:rPr>
          <w:lang w:val="en-GB"/>
        </w:rPr>
        <w:t>VHDL</w:t>
      </w:r>
      <w:r w:rsidRPr="00CC2427">
        <w:t>-</w:t>
      </w:r>
      <w:r>
        <w:t>описание процессорных элементов</w:t>
      </w:r>
      <w:r>
        <w:tab/>
      </w:r>
      <w:r>
        <w:fldChar w:fldCharType="begin"/>
      </w:r>
      <w:r>
        <w:instrText xml:space="preserve"> PAGEREF _Toc58613263 \h </w:instrText>
      </w:r>
      <w:r>
        <w:fldChar w:fldCharType="separate"/>
      </w:r>
      <w:r w:rsidR="00F44462">
        <w:t>9</w:t>
      </w:r>
      <w:r>
        <w:fldChar w:fldCharType="end"/>
      </w:r>
    </w:p>
    <w:p w14:paraId="7F1B34E1" w14:textId="54C6153D" w:rsidR="00CC2427" w:rsidRDefault="00CC2427">
      <w:pPr>
        <w:pStyle w:val="TOC2"/>
        <w:rPr>
          <w:rFonts w:asciiTheme="minorHAnsi" w:eastAsiaTheme="minorEastAsia" w:hAnsiTheme="minorHAnsi" w:cstheme="minorBidi"/>
          <w:smallCaps w:val="0"/>
          <w:sz w:val="22"/>
          <w:szCs w:val="22"/>
          <w:lang w:eastAsia="ru-RU"/>
        </w:rPr>
      </w:pPr>
      <w:r>
        <w:t>2.3</w:t>
      </w:r>
      <w:r w:rsidRPr="00CC2427">
        <w:t xml:space="preserve"> </w:t>
      </w:r>
      <w:r w:rsidRPr="00F52D74">
        <w:rPr>
          <w:lang w:val="en-GB"/>
        </w:rPr>
        <w:t>VHDL</w:t>
      </w:r>
      <w:r w:rsidRPr="00CC2427">
        <w:t>-</w:t>
      </w:r>
      <w:r>
        <w:t>описание процессора умножения</w:t>
      </w:r>
      <w:r>
        <w:tab/>
      </w:r>
      <w:r>
        <w:fldChar w:fldCharType="begin"/>
      </w:r>
      <w:r>
        <w:instrText xml:space="preserve"> PAGEREF _Toc58613264 \h </w:instrText>
      </w:r>
      <w:r>
        <w:fldChar w:fldCharType="separate"/>
      </w:r>
      <w:r w:rsidR="00F44462">
        <w:t>10</w:t>
      </w:r>
      <w:r>
        <w:fldChar w:fldCharType="end"/>
      </w:r>
    </w:p>
    <w:p w14:paraId="51C88F34" w14:textId="2D471A5D" w:rsidR="00CC2427" w:rsidRDefault="00CC2427">
      <w:pPr>
        <w:pStyle w:val="TOC1"/>
        <w:rPr>
          <w:rFonts w:asciiTheme="minorHAnsi" w:eastAsiaTheme="minorEastAsia" w:hAnsiTheme="minorHAnsi" w:cstheme="minorBidi"/>
          <w:bCs w:val="0"/>
          <w:sz w:val="22"/>
          <w:szCs w:val="22"/>
          <w:lang w:eastAsia="ru-RU"/>
        </w:rPr>
      </w:pPr>
      <w:r>
        <w:rPr>
          <w:lang w:eastAsia="ru-RU"/>
        </w:rPr>
        <w:t>3 Синтез и моделирование</w:t>
      </w:r>
      <w:r>
        <w:tab/>
      </w:r>
      <w:r>
        <w:fldChar w:fldCharType="begin"/>
      </w:r>
      <w:r>
        <w:instrText xml:space="preserve"> PAGEREF _Toc58613265 \h </w:instrText>
      </w:r>
      <w:r>
        <w:fldChar w:fldCharType="separate"/>
      </w:r>
      <w:r w:rsidR="00F44462">
        <w:t>13</w:t>
      </w:r>
      <w:r>
        <w:fldChar w:fldCharType="end"/>
      </w:r>
    </w:p>
    <w:p w14:paraId="162A9449" w14:textId="5D178DAD" w:rsidR="00CC2427" w:rsidRDefault="00CC2427">
      <w:pPr>
        <w:pStyle w:val="TOC2"/>
        <w:rPr>
          <w:rFonts w:asciiTheme="minorHAnsi" w:eastAsiaTheme="minorEastAsia" w:hAnsiTheme="minorHAnsi" w:cstheme="minorBidi"/>
          <w:smallCaps w:val="0"/>
          <w:sz w:val="22"/>
          <w:szCs w:val="22"/>
          <w:lang w:eastAsia="ru-RU"/>
        </w:rPr>
      </w:pPr>
      <w:r>
        <w:rPr>
          <w:lang w:eastAsia="ru-RU"/>
        </w:rPr>
        <w:t>3.1 Синтез принципиальной схемы</w:t>
      </w:r>
      <w:r>
        <w:tab/>
      </w:r>
      <w:r>
        <w:fldChar w:fldCharType="begin"/>
      </w:r>
      <w:r>
        <w:instrText xml:space="preserve"> PAGEREF _Toc58613266 \h </w:instrText>
      </w:r>
      <w:r>
        <w:fldChar w:fldCharType="separate"/>
      </w:r>
      <w:r w:rsidR="00F44462">
        <w:t>13</w:t>
      </w:r>
      <w:r>
        <w:fldChar w:fldCharType="end"/>
      </w:r>
    </w:p>
    <w:p w14:paraId="7A87788D" w14:textId="6B14A81E" w:rsidR="00CC2427" w:rsidRDefault="00CC2427">
      <w:pPr>
        <w:pStyle w:val="TOC2"/>
        <w:rPr>
          <w:rFonts w:asciiTheme="minorHAnsi" w:eastAsiaTheme="minorEastAsia" w:hAnsiTheme="minorHAnsi" w:cstheme="minorBidi"/>
          <w:smallCaps w:val="0"/>
          <w:sz w:val="22"/>
          <w:szCs w:val="22"/>
          <w:lang w:eastAsia="ru-RU"/>
        </w:rPr>
      </w:pPr>
      <w:r>
        <w:rPr>
          <w:lang w:eastAsia="ru-RU"/>
        </w:rPr>
        <w:t>3.2 Моделирование</w:t>
      </w:r>
      <w:r>
        <w:tab/>
      </w:r>
      <w:r>
        <w:fldChar w:fldCharType="begin"/>
      </w:r>
      <w:r>
        <w:instrText xml:space="preserve"> PAGEREF _Toc58613267 \h </w:instrText>
      </w:r>
      <w:r>
        <w:fldChar w:fldCharType="separate"/>
      </w:r>
      <w:r w:rsidR="00F44462">
        <w:t>14</w:t>
      </w:r>
      <w:r>
        <w:fldChar w:fldCharType="end"/>
      </w:r>
    </w:p>
    <w:p w14:paraId="3A28B6BA" w14:textId="34BF3F9B" w:rsidR="00CC2427" w:rsidRDefault="00CC2427">
      <w:pPr>
        <w:pStyle w:val="TOC1"/>
        <w:rPr>
          <w:rFonts w:asciiTheme="minorHAnsi" w:eastAsiaTheme="minorEastAsia" w:hAnsiTheme="minorHAnsi" w:cstheme="minorBidi"/>
          <w:bCs w:val="0"/>
          <w:sz w:val="22"/>
          <w:szCs w:val="22"/>
          <w:lang w:eastAsia="ru-RU"/>
        </w:rPr>
      </w:pPr>
      <w:r>
        <w:t>Заключение</w:t>
      </w:r>
      <w:r>
        <w:tab/>
      </w:r>
      <w:r>
        <w:fldChar w:fldCharType="begin"/>
      </w:r>
      <w:r>
        <w:instrText xml:space="preserve"> PAGEREF _Toc58613268 \h </w:instrText>
      </w:r>
      <w:r>
        <w:fldChar w:fldCharType="separate"/>
      </w:r>
      <w:r w:rsidR="00F44462">
        <w:t>16</w:t>
      </w:r>
      <w:r>
        <w:fldChar w:fldCharType="end"/>
      </w:r>
    </w:p>
    <w:p w14:paraId="46F6E100" w14:textId="6EF0DD0D" w:rsidR="00CC2427" w:rsidRDefault="00CC2427">
      <w:pPr>
        <w:pStyle w:val="TOC1"/>
        <w:rPr>
          <w:rFonts w:asciiTheme="minorHAnsi" w:eastAsiaTheme="minorEastAsia" w:hAnsiTheme="minorHAnsi" w:cstheme="minorBidi"/>
          <w:bCs w:val="0"/>
          <w:sz w:val="22"/>
          <w:szCs w:val="22"/>
          <w:lang w:eastAsia="ru-RU"/>
        </w:rPr>
      </w:pPr>
      <w:r>
        <w:t>Список использованных источников</w:t>
      </w:r>
      <w:r>
        <w:tab/>
      </w:r>
      <w:r>
        <w:fldChar w:fldCharType="begin"/>
      </w:r>
      <w:r>
        <w:instrText xml:space="preserve"> PAGEREF _Toc58613269 \h </w:instrText>
      </w:r>
      <w:r>
        <w:fldChar w:fldCharType="separate"/>
      </w:r>
      <w:r w:rsidR="00F44462">
        <w:t>17</w:t>
      </w:r>
      <w:r>
        <w:fldChar w:fldCharType="end"/>
      </w:r>
    </w:p>
    <w:p w14:paraId="08229844" w14:textId="77B43192" w:rsidR="00CC2427" w:rsidRDefault="00CC2427">
      <w:pPr>
        <w:pStyle w:val="TOC1"/>
        <w:rPr>
          <w:rFonts w:asciiTheme="minorHAnsi" w:eastAsiaTheme="minorEastAsia" w:hAnsiTheme="minorHAnsi" w:cstheme="minorBidi"/>
          <w:bCs w:val="0"/>
          <w:sz w:val="22"/>
          <w:szCs w:val="22"/>
          <w:lang w:eastAsia="ru-RU"/>
        </w:rPr>
      </w:pPr>
      <w:r>
        <w:t>ПРИЛОЖЕНИЕ А</w:t>
      </w:r>
      <w:r w:rsidRPr="00CC2427">
        <w:t xml:space="preserve"> </w:t>
      </w:r>
      <w:r w:rsidRPr="00F52D74">
        <w:rPr>
          <w:lang w:val="en-GB"/>
        </w:rPr>
        <w:t>VHDL</w:t>
      </w:r>
      <w:r>
        <w:t>-описание типа матрицы и констант</w:t>
      </w:r>
      <w:r>
        <w:tab/>
      </w:r>
      <w:r>
        <w:fldChar w:fldCharType="begin"/>
      </w:r>
      <w:r>
        <w:instrText xml:space="preserve"> PAGEREF _Toc58613270 \h </w:instrText>
      </w:r>
      <w:r>
        <w:fldChar w:fldCharType="separate"/>
      </w:r>
      <w:r w:rsidR="00F44462">
        <w:t>18</w:t>
      </w:r>
      <w:r>
        <w:fldChar w:fldCharType="end"/>
      </w:r>
    </w:p>
    <w:p w14:paraId="32382552" w14:textId="35A48B4E" w:rsidR="00CC2427" w:rsidRDefault="00CC2427">
      <w:pPr>
        <w:pStyle w:val="TOC1"/>
        <w:rPr>
          <w:rFonts w:asciiTheme="minorHAnsi" w:eastAsiaTheme="minorEastAsia" w:hAnsiTheme="minorHAnsi" w:cstheme="minorBidi"/>
          <w:bCs w:val="0"/>
          <w:sz w:val="22"/>
          <w:szCs w:val="22"/>
          <w:lang w:eastAsia="ru-RU"/>
        </w:rPr>
      </w:pPr>
      <w:r w:rsidRPr="00F52D74">
        <w:rPr>
          <w:rFonts w:eastAsia="Times New Roman"/>
          <w:lang w:eastAsia="ru-RU"/>
          <w14:scene3d>
            <w14:camera w14:prst="orthographicFront"/>
            <w14:lightRig w14:rig="threePt" w14:dir="t">
              <w14:rot w14:lat="0" w14:lon="0" w14:rev="0"/>
            </w14:lightRig>
          </w14:scene3d>
        </w:rPr>
        <w:t>ПРИЛОЖЕНИЕ Б</w:t>
      </w:r>
      <w:r w:rsidRPr="00CC2427">
        <w:rPr>
          <w:rFonts w:eastAsia="Times New Roman"/>
          <w:lang w:eastAsia="ru-RU"/>
        </w:rPr>
        <w:t xml:space="preserve"> </w:t>
      </w:r>
      <w:r w:rsidRPr="00F52D74">
        <w:rPr>
          <w:rFonts w:eastAsia="Times New Roman"/>
          <w:lang w:val="en-GB" w:eastAsia="ru-RU"/>
        </w:rPr>
        <w:t>VHDL</w:t>
      </w:r>
      <w:r w:rsidRPr="00CC2427">
        <w:rPr>
          <w:rFonts w:eastAsia="Times New Roman"/>
          <w:lang w:eastAsia="ru-RU"/>
        </w:rPr>
        <w:t>-</w:t>
      </w:r>
      <w:r w:rsidRPr="00F52D74">
        <w:rPr>
          <w:rFonts w:eastAsia="Times New Roman"/>
          <w:lang w:eastAsia="ru-RU"/>
        </w:rPr>
        <w:t>описание процессорного элемента</w:t>
      </w:r>
      <w:r>
        <w:tab/>
      </w:r>
      <w:r>
        <w:fldChar w:fldCharType="begin"/>
      </w:r>
      <w:r>
        <w:instrText xml:space="preserve"> PAGEREF _Toc58613271 \h </w:instrText>
      </w:r>
      <w:r>
        <w:fldChar w:fldCharType="separate"/>
      </w:r>
      <w:r w:rsidR="00F44462">
        <w:t>19</w:t>
      </w:r>
      <w:r>
        <w:fldChar w:fldCharType="end"/>
      </w:r>
    </w:p>
    <w:p w14:paraId="2EFC929B" w14:textId="65C56F75" w:rsidR="00CC2427" w:rsidRDefault="00CC2427">
      <w:pPr>
        <w:pStyle w:val="TOC1"/>
        <w:rPr>
          <w:rFonts w:asciiTheme="minorHAnsi" w:eastAsiaTheme="minorEastAsia" w:hAnsiTheme="minorHAnsi" w:cstheme="minorBidi"/>
          <w:bCs w:val="0"/>
          <w:sz w:val="22"/>
          <w:szCs w:val="22"/>
          <w:lang w:eastAsia="ru-RU"/>
        </w:rPr>
      </w:pPr>
      <w:r w:rsidRPr="00F52D74">
        <w:rPr>
          <w:lang w:eastAsia="ru-RU"/>
          <w14:scene3d>
            <w14:camera w14:prst="orthographicFront"/>
            <w14:lightRig w14:rig="threePt" w14:dir="t">
              <w14:rot w14:lat="0" w14:lon="0" w14:rev="0"/>
            </w14:lightRig>
          </w14:scene3d>
        </w:rPr>
        <w:t>ПРИЛОЖЕНИЕ В</w:t>
      </w:r>
      <w:r w:rsidRPr="00CC2427">
        <w:rPr>
          <w:lang w:eastAsia="ru-RU"/>
        </w:rPr>
        <w:t xml:space="preserve"> </w:t>
      </w:r>
      <w:r w:rsidRPr="00F52D74">
        <w:rPr>
          <w:lang w:val="en-GB" w:eastAsia="ru-RU"/>
        </w:rPr>
        <w:t>VHDL</w:t>
      </w:r>
      <w:r>
        <w:rPr>
          <w:lang w:eastAsia="ru-RU"/>
        </w:rPr>
        <w:t>-описание процессора умножения матриц</w:t>
      </w:r>
      <w:r>
        <w:tab/>
      </w:r>
      <w:r>
        <w:fldChar w:fldCharType="begin"/>
      </w:r>
      <w:r>
        <w:instrText xml:space="preserve"> PAGEREF _Toc58613272 \h </w:instrText>
      </w:r>
      <w:r>
        <w:fldChar w:fldCharType="separate"/>
      </w:r>
      <w:r w:rsidR="00F44462">
        <w:t>20</w:t>
      </w:r>
      <w:r>
        <w:fldChar w:fldCharType="end"/>
      </w:r>
    </w:p>
    <w:p w14:paraId="2A9119A7" w14:textId="75C60A32" w:rsidR="00CC2427" w:rsidRDefault="00CC2427">
      <w:pPr>
        <w:pStyle w:val="TOC1"/>
        <w:rPr>
          <w:rFonts w:asciiTheme="minorHAnsi" w:eastAsiaTheme="minorEastAsia" w:hAnsiTheme="minorHAnsi" w:cstheme="minorBidi"/>
          <w:bCs w:val="0"/>
          <w:sz w:val="22"/>
          <w:szCs w:val="22"/>
          <w:lang w:eastAsia="ru-RU"/>
        </w:rPr>
      </w:pPr>
      <w:r w:rsidRPr="00CC2427">
        <w:rPr>
          <w:lang w:eastAsia="ru-RU"/>
          <w14:scene3d>
            <w14:camera w14:prst="orthographicFront"/>
            <w14:lightRig w14:rig="threePt" w14:dir="t">
              <w14:rot w14:lat="0" w14:lon="0" w14:rev="0"/>
            </w14:lightRig>
          </w14:scene3d>
        </w:rPr>
        <w:t>ПРИЛОЖЕНИЕ Г</w:t>
      </w:r>
      <w:r>
        <w:rPr>
          <w:lang w:eastAsia="ru-RU"/>
        </w:rPr>
        <w:t xml:space="preserve"> Код</w:t>
      </w:r>
      <w:r w:rsidRPr="00CC2427">
        <w:rPr>
          <w:lang w:eastAsia="ru-RU"/>
        </w:rPr>
        <w:t xml:space="preserve"> </w:t>
      </w:r>
      <w:r>
        <w:rPr>
          <w:lang w:eastAsia="ru-RU"/>
        </w:rPr>
        <w:t>тестовой программы</w:t>
      </w:r>
      <w:r>
        <w:tab/>
      </w:r>
      <w:r>
        <w:fldChar w:fldCharType="begin"/>
      </w:r>
      <w:r>
        <w:instrText xml:space="preserve"> PAGEREF _Toc58613273 \h </w:instrText>
      </w:r>
      <w:r>
        <w:fldChar w:fldCharType="separate"/>
      </w:r>
      <w:r w:rsidR="00F44462">
        <w:t>23</w:t>
      </w:r>
      <w:r>
        <w:fldChar w:fldCharType="end"/>
      </w:r>
    </w:p>
    <w:p w14:paraId="3C6F79EE" w14:textId="16E4C4EF" w:rsidR="004D5FBB" w:rsidRDefault="00E513A8" w:rsidP="00610552">
      <w:pPr>
        <w:ind w:firstLine="0"/>
      </w:pPr>
      <w:r>
        <w:rPr>
          <w:rFonts w:cstheme="minorHAnsi"/>
          <w:noProof/>
          <w:szCs w:val="20"/>
        </w:rPr>
        <w:fldChar w:fldCharType="end"/>
      </w:r>
    </w:p>
    <w:p w14:paraId="341B6AE2" w14:textId="77777777" w:rsidR="004D5FBB" w:rsidRDefault="004D5FBB">
      <w:pPr>
        <w:spacing w:after="160" w:line="259" w:lineRule="auto"/>
        <w:ind w:firstLine="0"/>
        <w:contextualSpacing w:val="0"/>
        <w:jc w:val="left"/>
      </w:pPr>
      <w:r>
        <w:br w:type="page"/>
      </w:r>
    </w:p>
    <w:p w14:paraId="2B14E591" w14:textId="27D62B46" w:rsidR="00610552" w:rsidRDefault="00894856" w:rsidP="00894856">
      <w:pPr>
        <w:pStyle w:val="Heading1"/>
        <w:numPr>
          <w:ilvl w:val="0"/>
          <w:numId w:val="0"/>
        </w:numPr>
        <w:jc w:val="center"/>
      </w:pPr>
      <w:bookmarkStart w:id="0" w:name="_Toc58613257"/>
      <w:r>
        <w:lastRenderedPageBreak/>
        <w:t>Введение</w:t>
      </w:r>
      <w:bookmarkEnd w:id="0"/>
    </w:p>
    <w:p w14:paraId="37C1BB1D" w14:textId="4AE0F829" w:rsidR="005E0925" w:rsidRPr="003D2FC6" w:rsidRDefault="009D6164" w:rsidP="005E0925">
      <w:r>
        <w:t xml:space="preserve">Возрастающие требования к скорости и производительности решения современных задач </w:t>
      </w:r>
      <w:r w:rsidR="005E0925">
        <w:t>параллельных вычислений требуют развития организации параллельной работы в вычислительных машинах, о</w:t>
      </w:r>
      <w:r w:rsidR="00F11897">
        <w:t xml:space="preserve">дним из направлений </w:t>
      </w:r>
      <w:r w:rsidR="005E0925">
        <w:t xml:space="preserve">которого </w:t>
      </w:r>
      <w:r w:rsidR="00DE3E40">
        <w:t>является репликация однотипных устройств с регулярной топологии связи, т.е. создание матричных систем. Узлы матричной системы выполняют одну и ту же операцию над всеми элементами массива данных.</w:t>
      </w:r>
      <w:r w:rsidR="005F6F9D">
        <w:t xml:space="preserve"> В ходе освоения матричных систем были предложены идеи организации вычислений на подобных структурах, которые основаны на конвейерном представлении алгоритмов решения задач, </w:t>
      </w:r>
      <w:r w:rsidR="005F6F9D">
        <w:rPr>
          <w:rFonts w:ascii="Arial" w:hAnsi="Arial" w:cs="Arial"/>
          <w:color w:val="202124"/>
          <w:shd w:val="clear" w:color="auto" w:fill="FFFFFF"/>
        </w:rPr>
        <w:t>—</w:t>
      </w:r>
      <w:r w:rsidR="005F6F9D">
        <w:t xml:space="preserve"> систолических вычислениях</w:t>
      </w:r>
      <w:r w:rsidR="009C515D">
        <w:t xml:space="preserve"> (</w:t>
      </w:r>
      <w:r w:rsidR="009C515D" w:rsidRPr="00285137">
        <w:t xml:space="preserve">[1], </w:t>
      </w:r>
      <w:r w:rsidR="009C515D">
        <w:t xml:space="preserve">с. </w:t>
      </w:r>
      <w:r w:rsidR="0097598B">
        <w:t>5</w:t>
      </w:r>
      <w:r w:rsidR="009C515D">
        <w:t>)</w:t>
      </w:r>
      <w:r w:rsidR="00285137">
        <w:t>.</w:t>
      </w:r>
    </w:p>
    <w:p w14:paraId="1D24B177" w14:textId="7A82B400" w:rsidR="00DE3E40" w:rsidRDefault="00A25B83" w:rsidP="005E0925">
      <w:r>
        <w:t xml:space="preserve"> Систолические структуры эффективны при выполнении матричных вычислений, сортировке данных, а также задач обработки сигналов, обработки изображений и др., решения которых часто требуются в реальном времени.</w:t>
      </w:r>
      <w:r w:rsidR="00CF0383">
        <w:t xml:space="preserve"> </w:t>
      </w:r>
    </w:p>
    <w:p w14:paraId="1CF74965" w14:textId="6D44CC68" w:rsidR="003023A7" w:rsidRDefault="005F6F9D" w:rsidP="006502EC">
      <w:r>
        <w:t>Каждый систолический процессор решает одну конкретную задачу или класс задач</w:t>
      </w:r>
      <w:r w:rsidR="00CF0383">
        <w:t>. Например, в большинстве задач обработки сигналов и изображений преобладают методы преобразований, фильтрации и базовые методы линейной алгебры. П</w:t>
      </w:r>
      <w:r>
        <w:t xml:space="preserve">оэтому данное курсовое проектирования посвящено умножению матриц, </w:t>
      </w:r>
      <w:r w:rsidR="00CF0383">
        <w:t>а</w:t>
      </w:r>
      <w:r w:rsidR="009D6164">
        <w:t xml:space="preserve"> его</w:t>
      </w:r>
      <w:r>
        <w:t xml:space="preserve"> т</w:t>
      </w:r>
      <w:r w:rsidR="00D22931">
        <w:t>емой является «</w:t>
      </w:r>
      <w:r w:rsidR="00F11897">
        <w:t>Систолический процессор умножения матри</w:t>
      </w:r>
      <w:r w:rsidR="00AB36BC">
        <w:t>ц</w:t>
      </w:r>
      <w:r w:rsidR="00D22931">
        <w:t>»</w:t>
      </w:r>
      <w:r w:rsidR="00F11897">
        <w:t>.</w:t>
      </w:r>
    </w:p>
    <w:p w14:paraId="420EC9EC" w14:textId="5FD79A3C" w:rsidR="00077B3E" w:rsidRDefault="00F11897" w:rsidP="003023A7">
      <w:r>
        <w:t xml:space="preserve">Целью данной курсовой работы является разработка систолического процессора умножения матриц. В соответствии с поставленной целью необходимо </w:t>
      </w:r>
      <w:r w:rsidR="005F6F9D">
        <w:t xml:space="preserve">разработать </w:t>
      </w:r>
      <w:r w:rsidR="005F6F9D">
        <w:rPr>
          <w:lang w:val="en-GB"/>
        </w:rPr>
        <w:t>VHDL</w:t>
      </w:r>
      <w:r w:rsidR="005F6F9D" w:rsidRPr="005F6F9D">
        <w:t>-</w:t>
      </w:r>
      <w:r w:rsidR="005F6F9D">
        <w:t xml:space="preserve">описание </w:t>
      </w:r>
      <w:r w:rsidR="00185059">
        <w:t>систолического процессора умножения матриц 4 на 4</w:t>
      </w:r>
      <w:r w:rsidR="005F6F9D">
        <w:t>.</w:t>
      </w:r>
      <w:r w:rsidR="00185059">
        <w:t xml:space="preserve"> Такой размер обрабатываемых матриц выбран для удобства отображения графического материала. Однако, как будет показано в разделе 2, полученное </w:t>
      </w:r>
      <w:r w:rsidR="00185059">
        <w:rPr>
          <w:lang w:val="en-GB"/>
        </w:rPr>
        <w:t>VHDL</w:t>
      </w:r>
      <w:r w:rsidR="00185059" w:rsidRPr="00185059">
        <w:t>-</w:t>
      </w:r>
      <w:r w:rsidR="00185059">
        <w:t>описание позволяет создавать систолический массив для обработки квадратных матриц любого размера.</w:t>
      </w:r>
      <w:r w:rsidR="006502EC">
        <w:t xml:space="preserve"> </w:t>
      </w:r>
    </w:p>
    <w:p w14:paraId="4DAD598C" w14:textId="288C1299" w:rsidR="009D6164" w:rsidRDefault="009D6164" w:rsidP="006502EC">
      <w:pPr>
        <w:pStyle w:val="Heading1"/>
      </w:pPr>
      <w:bookmarkStart w:id="1" w:name="_Toc58613258"/>
      <w:r w:rsidRPr="006502EC">
        <w:lastRenderedPageBreak/>
        <w:t>Теоретические</w:t>
      </w:r>
      <w:r>
        <w:t xml:space="preserve"> сведения</w:t>
      </w:r>
      <w:bookmarkEnd w:id="1"/>
    </w:p>
    <w:p w14:paraId="536A5778" w14:textId="27E6F3A3" w:rsidR="00D273F1" w:rsidRDefault="00D273F1" w:rsidP="00D273F1">
      <w:pPr>
        <w:pStyle w:val="Heading2"/>
      </w:pPr>
      <w:bookmarkStart w:id="2" w:name="_Toc58613259"/>
      <w:r>
        <w:t>Систолический процессор</w:t>
      </w:r>
      <w:bookmarkEnd w:id="2"/>
    </w:p>
    <w:p w14:paraId="6B82CC48" w14:textId="3ED61A28" w:rsidR="00D273F1" w:rsidRPr="002F2F3B" w:rsidRDefault="00D273F1" w:rsidP="00D273F1">
      <w:r>
        <w:t>Систолические процессоры хорошо приспособлены для реализации на СБИС. Особенно пригодны они для специального класса вычислительных алгоритмов с регулярным, локализованным потоком данных</w:t>
      </w:r>
      <w:r w:rsidR="0002230A">
        <w:t>, управляемым глобальной потактовой синхронизацией.</w:t>
      </w:r>
    </w:p>
    <w:p w14:paraId="058F4E9B" w14:textId="1F5E7035" w:rsidR="00D273F1" w:rsidRDefault="00D273F1" w:rsidP="00D273F1">
      <w:r>
        <w:t>Систолическая система – это сеть процессоров, которые ритмично вычисляют и передают данные по системе (</w:t>
      </w:r>
      <w:r w:rsidRPr="00285137">
        <w:t xml:space="preserve">[1], </w:t>
      </w:r>
      <w:r>
        <w:t>с. 158).</w:t>
      </w:r>
    </w:p>
    <w:p w14:paraId="05036CDC" w14:textId="01499A13" w:rsidR="00D273F1" w:rsidRDefault="00D273F1" w:rsidP="00E06802">
      <w:r>
        <w:t>Систолический процессор обладает свойствами модульности, регулярности, локальности связей</w:t>
      </w:r>
      <w:r w:rsidR="00E06802">
        <w:t>, высокой степенью конвейеризации и максимально синхронной мультиобработки (</w:t>
      </w:r>
      <w:r w:rsidR="00E06802" w:rsidRPr="00285137">
        <w:t xml:space="preserve">[1], </w:t>
      </w:r>
      <w:r w:rsidR="00E06802">
        <w:t xml:space="preserve">с. 159). Систолический массив также является тиражируемым, что проявляется в возможности неограниченно расширять его. </w:t>
      </w:r>
    </w:p>
    <w:p w14:paraId="07815085" w14:textId="20ED1B9F" w:rsidR="0002230A" w:rsidRDefault="00D273F1" w:rsidP="0002230A">
      <w:r>
        <w:t>Так несколько процессоров или процессорных элементов (далее – ПЭ), выполняющий операцию скалярного произведения, могут быть объединены с помощью локальных связей для выполнения различных операций, например, умножения матриц.</w:t>
      </w:r>
    </w:p>
    <w:p w14:paraId="599D94C3" w14:textId="4231E4E6" w:rsidR="0002230A" w:rsidRDefault="0002230A" w:rsidP="0002230A">
      <w:pPr>
        <w:pStyle w:val="Heading2"/>
      </w:pPr>
      <w:bookmarkStart w:id="3" w:name="_Toc58613260"/>
      <w:r>
        <w:t>Отображение алгоритма умножения на матричный массив</w:t>
      </w:r>
      <w:bookmarkEnd w:id="3"/>
    </w:p>
    <w:p w14:paraId="1E0BBE65" w14:textId="46A281AD" w:rsidR="0002230A" w:rsidRDefault="0002230A" w:rsidP="009A1FF5">
      <w:r>
        <w:t>Простой метод определения работоспособности матричной структуры, соответствующей локально рекурсивному алгоритму</w:t>
      </w:r>
      <w:r w:rsidR="009A1FF5">
        <w:t>, которым является умножение матриц</w:t>
      </w:r>
      <w:r>
        <w:t>, заключается в назначении ПЭ для каждого узла графа зависимостей. Граф зависимостей можно рассматривать в более сжатом представлении: в виде графа потока сигналов (ГПС). ГПС более близок к аппаратному уровню и определяет тип матричного устройство.</w:t>
      </w:r>
    </w:p>
    <w:p w14:paraId="746EFAED" w14:textId="6935D46F" w:rsidR="0002230A" w:rsidRDefault="0002230A" w:rsidP="0002230A">
      <w:r>
        <w:t>Полное описание ГПС состоит из функциональной и структурной частей. Функциональное описание представляет поведение в узле, а структурные связи – между узлами.</w:t>
      </w:r>
    </w:p>
    <w:p w14:paraId="51238901" w14:textId="5E756696" w:rsidR="009A1FF5" w:rsidRDefault="009A1FF5" w:rsidP="0002230A">
      <w:pPr>
        <w:rPr>
          <w:rFonts w:eastAsiaTheme="minorEastAsia"/>
        </w:rPr>
      </w:pPr>
      <w:r>
        <w:t xml:space="preserve">Умножение матриц </w:t>
      </w:r>
      <m:oMath>
        <m:r>
          <w:rPr>
            <w:rFonts w:ascii="Cambria Math" w:hAnsi="Cambria Math"/>
            <w:lang w:val="en-GB"/>
          </w:rPr>
          <m:t>C</m:t>
        </m:r>
        <m:r>
          <w:rPr>
            <w:rFonts w:ascii="Cambria Math" w:hAnsi="Cambria Math"/>
          </w:rPr>
          <m:t>=AB</m:t>
        </m:r>
      </m:oMath>
      <w:r w:rsidRPr="009A1FF5">
        <w:rPr>
          <w:rFonts w:eastAsiaTheme="minorEastAsia"/>
        </w:rPr>
        <w:t xml:space="preserve"> </w:t>
      </w:r>
      <w:r>
        <w:rPr>
          <w:rFonts w:eastAsiaTheme="minorEastAsia"/>
        </w:rPr>
        <w:t xml:space="preserve">означает вычисление элементов матрицы </w:t>
      </w:r>
      <m:oMath>
        <m:r>
          <w:rPr>
            <w:rFonts w:ascii="Cambria Math" w:hAnsi="Cambria Math"/>
            <w:lang w:val="en-GB"/>
          </w:rPr>
          <m:t>C</m:t>
        </m:r>
      </m:oMath>
      <w:r>
        <w:rPr>
          <w:rFonts w:eastAsiaTheme="minorEastAsia"/>
        </w:rPr>
        <w:t xml:space="preserve"> в виде</w:t>
      </w:r>
      <w:r w:rsidR="00D73F22">
        <w:rPr>
          <w:rFonts w:eastAsiaTheme="minorEastAsia"/>
        </w:rPr>
        <w:t>:</w:t>
      </w:r>
    </w:p>
    <w:p w14:paraId="62626CC5" w14:textId="77777777" w:rsidR="009A1FF5" w:rsidRDefault="009A1FF5" w:rsidP="0002230A">
      <w:pPr>
        <w:rPr>
          <w:rFonts w:eastAsiaTheme="minorEastAsia"/>
        </w:rPr>
      </w:pPr>
    </w:p>
    <w:p w14:paraId="2399C892" w14:textId="74F3B87A" w:rsidR="009A1FF5" w:rsidRPr="009A1FF5" w:rsidRDefault="004E7454" w:rsidP="0002230A">
      <w:pPr>
        <w:rPr>
          <w:rFonts w:eastAsiaTheme="minorEastAsia"/>
        </w:rPr>
      </w:pPr>
      <m:oMathPara>
        <m:oMath>
          <m:sSub>
            <m:sSubPr>
              <m:ctrlPr>
                <w:rPr>
                  <w:rFonts w:ascii="Cambria Math" w:eastAsia="Cambria Math" w:hAnsi="Cambria Math" w:cs="Cambria Math"/>
                  <w:i/>
                </w:rPr>
              </m:ctrlPr>
            </m:sSubPr>
            <m:e>
              <m:r>
                <w:rPr>
                  <w:rFonts w:ascii="Cambria Math" w:eastAsia="Cambria Math" w:hAnsi="Cambria Math" w:cs="Cambria Math"/>
                </w:rPr>
                <m:t>c</m:t>
              </m:r>
            </m:e>
            <m:sub>
              <m:r>
                <w:rPr>
                  <w:rFonts w:ascii="Cambria Math" w:eastAsia="Cambria Math" w:hAnsi="Cambria Math" w:cs="Cambria Math"/>
                </w:rPr>
                <m:t>ij</m:t>
              </m:r>
            </m:sub>
          </m:sSub>
          <m:r>
            <w:rPr>
              <w:rFonts w:ascii="Cambria Math" w:eastAsia="Cambria Math" w:hAnsi="Cambria Math" w:cs="Cambria Math"/>
            </w:rPr>
            <m:t>=</m:t>
          </m:r>
          <m:nary>
            <m:naryPr>
              <m:chr m:val="∑"/>
              <m:grow m:val="1"/>
              <m:ctrlPr>
                <w:rPr>
                  <w:rFonts w:ascii="Cambria Math" w:hAnsi="Cambria Math"/>
                </w:rPr>
              </m:ctrlPr>
            </m:naryPr>
            <m:sub>
              <m:r>
                <w:rPr>
                  <w:rFonts w:ascii="Cambria Math" w:eastAsia="Cambria Math" w:hAnsi="Cambria Math" w:cs="Cambria Math"/>
                </w:rPr>
                <m:t>k=1</m:t>
              </m:r>
            </m:sub>
            <m:sup>
              <m:r>
                <w:rPr>
                  <w:rFonts w:ascii="Cambria Math" w:eastAsia="Cambria Math" w:hAnsi="Cambria Math" w:cs="Cambria Math"/>
                </w:rPr>
                <m:t>n</m:t>
              </m:r>
            </m:sup>
            <m:e>
              <m:sSub>
                <m:sSubPr>
                  <m:ctrlPr>
                    <w:rPr>
                      <w:rFonts w:ascii="Cambria Math" w:eastAsia="Cambria Math" w:hAnsi="Cambria Math" w:cs="Cambria Math"/>
                      <w:i/>
                    </w:rPr>
                  </m:ctrlPr>
                </m:sSubPr>
                <m:e>
                  <m:r>
                    <w:rPr>
                      <w:rFonts w:ascii="Cambria Math" w:eastAsia="Cambria Math" w:hAnsi="Cambria Math" w:cs="Cambria Math"/>
                    </w:rPr>
                    <m:t>a</m:t>
                  </m:r>
                </m:e>
                <m:sub>
                  <m:r>
                    <w:rPr>
                      <w:rFonts w:ascii="Cambria Math" w:eastAsia="Cambria Math" w:hAnsi="Cambria Math" w:cs="Cambria Math"/>
                    </w:rPr>
                    <m:t>ij</m:t>
                  </m:r>
                </m:sub>
              </m:sSub>
              <m:sSub>
                <m:sSubPr>
                  <m:ctrlPr>
                    <w:rPr>
                      <w:rFonts w:ascii="Cambria Math" w:eastAsia="Cambria Math" w:hAnsi="Cambria Math" w:cs="Cambria Math"/>
                      <w:i/>
                    </w:rPr>
                  </m:ctrlPr>
                </m:sSubPr>
                <m:e>
                  <m:r>
                    <w:rPr>
                      <w:rFonts w:ascii="Cambria Math" w:eastAsia="Cambria Math" w:hAnsi="Cambria Math" w:cs="Cambria Math"/>
                    </w:rPr>
                    <m:t>b</m:t>
                  </m:r>
                </m:e>
                <m:sub>
                  <m:r>
                    <w:rPr>
                      <w:rFonts w:ascii="Cambria Math" w:eastAsia="Cambria Math" w:hAnsi="Cambria Math" w:cs="Cambria Math"/>
                    </w:rPr>
                    <m:t>ij</m:t>
                  </m:r>
                </m:sub>
              </m:sSub>
            </m:e>
          </m:nary>
        </m:oMath>
      </m:oMathPara>
    </w:p>
    <w:p w14:paraId="44F90446" w14:textId="2025D742" w:rsidR="009A1FF5" w:rsidRDefault="009A1FF5" w:rsidP="0002230A"/>
    <w:p w14:paraId="66BFD30B" w14:textId="19B5F642" w:rsidR="009A1FF5" w:rsidRDefault="009A1FF5" w:rsidP="0002230A">
      <w:r>
        <w:lastRenderedPageBreak/>
        <w:t xml:space="preserve">Из этого выражения видно, что </w:t>
      </w:r>
      <w:r w:rsidR="00475844">
        <w:t xml:space="preserve">вычисления для каждого элемента матрицы </w:t>
      </w:r>
      <m:oMath>
        <m:r>
          <w:rPr>
            <w:rFonts w:ascii="Cambria Math" w:hAnsi="Cambria Math"/>
            <w:lang w:val="en-GB"/>
          </w:rPr>
          <m:t>C</m:t>
        </m:r>
      </m:oMath>
      <w:r w:rsidR="00475844">
        <w:t xml:space="preserve"> могут быть выполнены одновременно, так как между ними нет никаких зависимостей</w:t>
      </w:r>
      <w:r w:rsidR="00256E39">
        <w:t>. Граф зависимостей</w:t>
      </w:r>
      <w:r w:rsidR="00475844">
        <w:t xml:space="preserve"> для алгоритма умножения матриц </w:t>
      </w:r>
      <w:r w:rsidR="00711800" w:rsidRPr="00711800">
        <w:t>4</w:t>
      </w:r>
      <w:r w:rsidR="00021785">
        <w:t xml:space="preserve"> на </w:t>
      </w:r>
      <w:r w:rsidR="00711800" w:rsidRPr="00711800">
        <w:t>4</w:t>
      </w:r>
      <w:r w:rsidR="00256E39">
        <w:t xml:space="preserve"> представлен на рисунке 1.1, а функциональное описание узла ГЗ – на рисунке 1.2.</w:t>
      </w:r>
    </w:p>
    <w:p w14:paraId="71896CF9" w14:textId="4026707D" w:rsidR="002041C8" w:rsidRDefault="002041C8" w:rsidP="0002230A"/>
    <w:p w14:paraId="7E9871FF" w14:textId="105FD671" w:rsidR="00475844" w:rsidRDefault="002041C8" w:rsidP="00711800">
      <w:r>
        <w:object w:dxaOrig="6670" w:dyaOrig="4811" w14:anchorId="3262105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4pt;height:240pt" o:ole="">
            <v:imagedata r:id="rId8" o:title=""/>
          </v:shape>
          <o:OLEObject Type="Embed" ProgID="Visio.Drawing.15" ShapeID="_x0000_i1025" DrawAspect="Content" ObjectID="_1669546529" r:id="rId9"/>
        </w:object>
      </w:r>
    </w:p>
    <w:p w14:paraId="60E87B54" w14:textId="37CEA4DD" w:rsidR="00475844" w:rsidRDefault="00475844" w:rsidP="00475844">
      <w:pPr>
        <w:pStyle w:val="Heading4"/>
      </w:pPr>
      <w:r>
        <w:t>ГЗ перемножения матриц</w:t>
      </w:r>
    </w:p>
    <w:p w14:paraId="0D978755" w14:textId="7C0637B6" w:rsidR="00256E39" w:rsidRDefault="00256E39" w:rsidP="00256E39">
      <w:pPr>
        <w:ind w:firstLine="0"/>
        <w:jc w:val="center"/>
      </w:pPr>
      <w:r>
        <w:object w:dxaOrig="3301" w:dyaOrig="3021" w14:anchorId="3A63912E">
          <v:shape id="_x0000_i1026" type="#_x0000_t75" style="width:165.5pt;height:151.5pt" o:ole="">
            <v:imagedata r:id="rId10" o:title=""/>
          </v:shape>
          <o:OLEObject Type="Embed" ProgID="Visio.Drawing.15" ShapeID="_x0000_i1026" DrawAspect="Content" ObjectID="_1669546530" r:id="rId11"/>
        </w:object>
      </w:r>
    </w:p>
    <w:p w14:paraId="159435C9" w14:textId="03534E13" w:rsidR="00256E39" w:rsidRPr="00256E39" w:rsidRDefault="00256E39" w:rsidP="00256E39">
      <w:pPr>
        <w:pStyle w:val="Heading4"/>
      </w:pPr>
      <w:r>
        <w:t>Функционирование узла ГЗ для алгоритма умножения матриц</w:t>
      </w:r>
    </w:p>
    <w:p w14:paraId="7D12FCC7" w14:textId="202C3F86" w:rsidR="00475844" w:rsidRDefault="00475844" w:rsidP="00475844">
      <w:r>
        <w:t xml:space="preserve">После проекции ГЗ в направлении </w:t>
      </w:r>
      <w:r w:rsidRPr="00475844">
        <w:t>[0 0 1]</w:t>
      </w:r>
      <w:r>
        <w:t xml:space="preserve"> получим ГПС, представленный на рисунке 1.</w:t>
      </w:r>
      <w:r w:rsidR="00ED052B">
        <w:t>3</w:t>
      </w:r>
      <w:r w:rsidR="000A6C85">
        <w:t>.</w:t>
      </w:r>
      <w:r w:rsidR="00186718">
        <w:t xml:space="preserve"> Этот ГПС является пространственно-локализованным, но не временно-локализованным</w:t>
      </w:r>
      <w:r w:rsidR="00186718" w:rsidRPr="00175D99">
        <w:t>;</w:t>
      </w:r>
      <w:r w:rsidR="00186718">
        <w:t xml:space="preserve"> т.е. данные распространяются без задержек, поэтому необходимо произвести ресинхронизацию.</w:t>
      </w:r>
    </w:p>
    <w:p w14:paraId="3DB6FA6D" w14:textId="77777777" w:rsidR="003023A7" w:rsidRDefault="003023A7" w:rsidP="00475844"/>
    <w:p w14:paraId="6DB1E92C" w14:textId="0551C518" w:rsidR="00475844" w:rsidRDefault="005F0069" w:rsidP="009670E3">
      <w:pPr>
        <w:ind w:firstLine="0"/>
      </w:pPr>
      <w:r>
        <w:object w:dxaOrig="8661" w:dyaOrig="8661" w14:anchorId="213B91B6">
          <v:shape id="_x0000_i1027" type="#_x0000_t75" style="width:432.5pt;height:432.5pt" o:ole="">
            <v:imagedata r:id="rId12" o:title=""/>
          </v:shape>
          <o:OLEObject Type="Embed" ProgID="Visio.Drawing.15" ShapeID="_x0000_i1027" DrawAspect="Content" ObjectID="_1669546531" r:id="rId13"/>
        </w:object>
      </w:r>
    </w:p>
    <w:p w14:paraId="2A046907" w14:textId="6B5D1EDC" w:rsidR="00475844" w:rsidRDefault="00475844" w:rsidP="0030789E">
      <w:pPr>
        <w:pStyle w:val="Heading4"/>
      </w:pPr>
      <w:r>
        <w:t>ГПС для перемножения матриц</w:t>
      </w:r>
      <w:r w:rsidR="00021785" w:rsidRPr="00021785">
        <w:t xml:space="preserve"> </w:t>
      </w:r>
      <w:r w:rsidR="0030789E">
        <w:t>4</w:t>
      </w:r>
      <w:r w:rsidR="00021785" w:rsidRPr="00021785">
        <w:t xml:space="preserve"> </w:t>
      </w:r>
      <w:r w:rsidR="00021785">
        <w:t xml:space="preserve">на </w:t>
      </w:r>
      <w:r w:rsidR="0030789E">
        <w:t>4</w:t>
      </w:r>
    </w:p>
    <w:p w14:paraId="4C33C885" w14:textId="77777777" w:rsidR="00256E39" w:rsidRDefault="00256E39" w:rsidP="00256E39">
      <w:r>
        <w:t>Для дальнейшей разработки систолического массива необходимо преобразование ГПС в систолический массив, иначе говоря, провести систолизацию. Данная процедура включает в себя следующие этапы.</w:t>
      </w:r>
    </w:p>
    <w:p w14:paraId="79A0698F" w14:textId="77777777" w:rsidR="00256E39" w:rsidRDefault="00256E39" w:rsidP="00256E39">
      <w:r>
        <w:t>- выбор основных функциональных модулей</w:t>
      </w:r>
    </w:p>
    <w:p w14:paraId="19FE8B96" w14:textId="77777777" w:rsidR="00256E39" w:rsidRDefault="00256E39" w:rsidP="00256E39">
      <w:r>
        <w:t>- применение правил ресинхронизации</w:t>
      </w:r>
    </w:p>
    <w:p w14:paraId="553DBE0D" w14:textId="77777777" w:rsidR="00256E39" w:rsidRDefault="00256E39" w:rsidP="00256E39">
      <w:r>
        <w:t>- объединение задержки с функциональным модулем.</w:t>
      </w:r>
    </w:p>
    <w:p w14:paraId="3CB0DA48" w14:textId="26EB89C4" w:rsidR="00256E39" w:rsidRDefault="00256E39" w:rsidP="00256E39">
      <w:r>
        <w:t>В качестве функционального модуля выберем «скалярное умножение», поведение которого описано на рисунке 1.</w:t>
      </w:r>
      <w:r w:rsidR="003B24BD">
        <w:t>4</w:t>
      </w:r>
      <w:r>
        <w:t>а. Полученный после объединения задержки с функциональным модулем процессорный элемент показан на рисунке 1.</w:t>
      </w:r>
      <w:r w:rsidR="003B24BD">
        <w:t>4</w:t>
      </w:r>
      <w:r>
        <w:t>б.</w:t>
      </w:r>
    </w:p>
    <w:p w14:paraId="140D8220" w14:textId="77777777" w:rsidR="003023A7" w:rsidRDefault="003023A7" w:rsidP="003023A7">
      <w:pPr>
        <w:ind w:firstLine="0"/>
      </w:pP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672"/>
        <w:gridCol w:w="4672"/>
      </w:tblGrid>
      <w:tr w:rsidR="0030789E" w14:paraId="786BF28F" w14:textId="77777777" w:rsidTr="0030789E">
        <w:tc>
          <w:tcPr>
            <w:tcW w:w="4672" w:type="dxa"/>
            <w:vAlign w:val="center"/>
          </w:tcPr>
          <w:p w14:paraId="11572B47" w14:textId="6DCE30FA" w:rsidR="0030789E" w:rsidRDefault="0030789E" w:rsidP="0030789E">
            <w:pPr>
              <w:ind w:firstLine="0"/>
              <w:jc w:val="center"/>
            </w:pPr>
            <w:r>
              <w:object w:dxaOrig="4061" w:dyaOrig="4061" w14:anchorId="5AEA6915">
                <v:shape id="_x0000_i1028" type="#_x0000_t75" style="width:202.5pt;height:202.5pt" o:ole="">
                  <v:imagedata r:id="rId14" o:title=""/>
                </v:shape>
                <o:OLEObject Type="Embed" ProgID="Visio.Drawing.15" ShapeID="_x0000_i1028" DrawAspect="Content" ObjectID="_1669546532" r:id="rId15"/>
              </w:object>
            </w:r>
          </w:p>
        </w:tc>
        <w:tc>
          <w:tcPr>
            <w:tcW w:w="4672" w:type="dxa"/>
            <w:vAlign w:val="center"/>
          </w:tcPr>
          <w:p w14:paraId="582401F5" w14:textId="5BEF0551" w:rsidR="0030789E" w:rsidRDefault="0030789E" w:rsidP="0030789E">
            <w:pPr>
              <w:ind w:firstLine="0"/>
              <w:jc w:val="center"/>
            </w:pPr>
            <w:r>
              <w:object w:dxaOrig="3211" w:dyaOrig="3211" w14:anchorId="6EBCCC1A">
                <v:shape id="_x0000_i1029" type="#_x0000_t75" style="width:160.5pt;height:160.5pt" o:ole="">
                  <v:imagedata r:id="rId16" o:title=""/>
                </v:shape>
                <o:OLEObject Type="Embed" ProgID="Visio.Drawing.15" ShapeID="_x0000_i1029" DrawAspect="Content" ObjectID="_1669546533" r:id="rId17"/>
              </w:object>
            </w:r>
          </w:p>
        </w:tc>
      </w:tr>
      <w:tr w:rsidR="0030789E" w14:paraId="7AEC3D76" w14:textId="77777777" w:rsidTr="0030789E">
        <w:tc>
          <w:tcPr>
            <w:tcW w:w="4672" w:type="dxa"/>
          </w:tcPr>
          <w:p w14:paraId="604560FE" w14:textId="47F87A20" w:rsidR="0030789E" w:rsidRPr="0030789E" w:rsidRDefault="0030789E" w:rsidP="0030789E">
            <w:pPr>
              <w:ind w:firstLine="0"/>
              <w:jc w:val="center"/>
            </w:pPr>
            <w:r w:rsidRPr="0030789E">
              <w:rPr>
                <w:sz w:val="24"/>
              </w:rPr>
              <w:t>а</w:t>
            </w:r>
          </w:p>
        </w:tc>
        <w:tc>
          <w:tcPr>
            <w:tcW w:w="4672" w:type="dxa"/>
          </w:tcPr>
          <w:p w14:paraId="60A6D2A7" w14:textId="777A17D7" w:rsidR="0030789E" w:rsidRDefault="0030789E" w:rsidP="0030789E">
            <w:pPr>
              <w:ind w:firstLine="0"/>
              <w:jc w:val="center"/>
            </w:pPr>
            <w:r w:rsidRPr="0030789E">
              <w:rPr>
                <w:sz w:val="24"/>
              </w:rPr>
              <w:t>б</w:t>
            </w:r>
          </w:p>
        </w:tc>
      </w:tr>
    </w:tbl>
    <w:p w14:paraId="5D09540E" w14:textId="0C655E8C" w:rsidR="0030789E" w:rsidRPr="0030789E" w:rsidRDefault="0030789E" w:rsidP="0030789E">
      <w:pPr>
        <w:pStyle w:val="Heading4"/>
      </w:pPr>
      <w:r>
        <w:t>Объединение модульной операции с задержкой. а – модульная операция с задержками</w:t>
      </w:r>
      <w:r w:rsidRPr="0030789E">
        <w:t>;</w:t>
      </w:r>
      <w:r>
        <w:t xml:space="preserve"> б – соответствующий процессорный элемент</w:t>
      </w:r>
    </w:p>
    <w:p w14:paraId="186855ED" w14:textId="411D5E52" w:rsidR="0030789E" w:rsidRDefault="0030789E" w:rsidP="0030789E">
      <w:r>
        <w:t>Ресинхронизацию регулярного ГПС можно осуществить с использованием регулярных сечений и правил ресинхронизации,</w:t>
      </w:r>
      <w:r w:rsidRPr="00186718">
        <w:t xml:space="preserve"> </w:t>
      </w:r>
      <w:r>
        <w:t>которые описаны в книге С. Куна «Матричные процессоры на СБИС» (с.218-219).</w:t>
      </w:r>
    </w:p>
    <w:p w14:paraId="44B77DE1" w14:textId="0F481E63" w:rsidR="003C3EA6" w:rsidRDefault="003C3EA6" w:rsidP="005F0069">
      <w:r>
        <w:t>Как показано на рисунке 1.</w:t>
      </w:r>
      <w:r w:rsidR="000A6C85">
        <w:t>2</w:t>
      </w:r>
      <w:r>
        <w:t xml:space="preserve"> ГПС обычного умножения матриц допускает одновременное распространение столбцов А и строк В по квадратному массиву с частичной суммой внешних произведений, возвращаемых по петле с задержкой. Применим правило перемещения задержки к сечениям, показанным на рисунке 1.</w:t>
      </w:r>
      <w:r w:rsidR="000A6C85">
        <w:t>2</w:t>
      </w:r>
      <w:r>
        <w:t xml:space="preserve">. </w:t>
      </w:r>
    </w:p>
    <w:p w14:paraId="5AA84AD6" w14:textId="1160F3E1" w:rsidR="003C3EA6" w:rsidRDefault="003C3EA6" w:rsidP="003C3EA6">
      <w:r>
        <w:t>В соответствии с этим правилом ввод различных столбцов В и строк А должен быть до поступления в массив отрегулирован определённым количеством задержек. Результат подсчета сечений говорит о том, что матрицы А и В должны быть скошены, как показано на рисунке 1.</w:t>
      </w:r>
      <w:r w:rsidR="008813DD">
        <w:t>5</w:t>
      </w:r>
      <w:r>
        <w:t>.</w:t>
      </w:r>
    </w:p>
    <w:p w14:paraId="6D2744CC" w14:textId="16874724" w:rsidR="003C3EA6" w:rsidRDefault="003C3EA6" w:rsidP="003C3EA6">
      <w:pPr>
        <w:ind w:firstLine="0"/>
      </w:pPr>
    </w:p>
    <w:p w14:paraId="5EC0DB76" w14:textId="0B844CA9" w:rsidR="003C3EA6" w:rsidRDefault="00185059" w:rsidP="003C3EA6">
      <w:pPr>
        <w:ind w:firstLine="0"/>
        <w:jc w:val="center"/>
      </w:pPr>
      <w:r>
        <w:object w:dxaOrig="9171" w:dyaOrig="9141" w14:anchorId="142C88AF">
          <v:shape id="_x0000_i1030" type="#_x0000_t75" style="width:458pt;height:456.5pt" o:ole="">
            <v:imagedata r:id="rId18" o:title=""/>
          </v:shape>
          <o:OLEObject Type="Embed" ProgID="Visio.Drawing.15" ShapeID="_x0000_i1030" DrawAspect="Content" ObjectID="_1669546534" r:id="rId19"/>
        </w:object>
      </w:r>
    </w:p>
    <w:p w14:paraId="075ECB42" w14:textId="569B30B6" w:rsidR="003C3EA6" w:rsidRDefault="003C3EA6" w:rsidP="000A6C85">
      <w:pPr>
        <w:pStyle w:val="Heading4"/>
      </w:pPr>
      <w:r>
        <w:t xml:space="preserve">Систолический массив для </w:t>
      </w:r>
      <w:r w:rsidRPr="000A6C85">
        <w:t>умножения</w:t>
      </w:r>
      <w:r>
        <w:t xml:space="preserve"> матриц</w:t>
      </w:r>
    </w:p>
    <w:p w14:paraId="1AA8A5B0" w14:textId="4E3DFBB2" w:rsidR="003C3EA6" w:rsidRDefault="003C3EA6" w:rsidP="003C3EA6">
      <w:pPr>
        <w:ind w:left="708" w:firstLine="0"/>
      </w:pPr>
    </w:p>
    <w:p w14:paraId="3AEDBF78" w14:textId="0E973A17" w:rsidR="00C27507" w:rsidRPr="00C27507" w:rsidRDefault="00C27507" w:rsidP="00C27507"/>
    <w:p w14:paraId="5A9C4817" w14:textId="38867BFD" w:rsidR="00C27507" w:rsidRPr="00C27507" w:rsidRDefault="00C27507" w:rsidP="00C27507"/>
    <w:p w14:paraId="1A4F6663" w14:textId="7317B6C2" w:rsidR="00C27507" w:rsidRDefault="00C27507" w:rsidP="00C27507"/>
    <w:p w14:paraId="6FCB25A9" w14:textId="25C7F111" w:rsidR="00C27507" w:rsidRDefault="00C27507" w:rsidP="00C27507"/>
    <w:p w14:paraId="0277CD68" w14:textId="1D06EBE5" w:rsidR="00C27507" w:rsidRDefault="00C27507" w:rsidP="00C27507"/>
    <w:p w14:paraId="2D94761A" w14:textId="7D36D7D1" w:rsidR="00C27507" w:rsidRDefault="00C27507" w:rsidP="00C27507"/>
    <w:p w14:paraId="3C026F14" w14:textId="29B4B469" w:rsidR="00C27507" w:rsidRPr="00C27507" w:rsidRDefault="00C27507" w:rsidP="00C27507">
      <w:pPr>
        <w:tabs>
          <w:tab w:val="left" w:pos="1882"/>
        </w:tabs>
        <w:rPr>
          <w:u w:val="single"/>
        </w:rPr>
      </w:pPr>
      <w:r>
        <w:tab/>
      </w:r>
    </w:p>
    <w:p w14:paraId="20C220B9" w14:textId="0647EB7B" w:rsidR="005E4DC6" w:rsidRDefault="005E4DC6" w:rsidP="005E4DC6">
      <w:pPr>
        <w:pStyle w:val="Heading1"/>
      </w:pPr>
      <w:bookmarkStart w:id="4" w:name="_Toc58613261"/>
      <w:r>
        <w:lastRenderedPageBreak/>
        <w:t xml:space="preserve">Разработка </w:t>
      </w:r>
      <w:r>
        <w:rPr>
          <w:lang w:val="en-GB"/>
        </w:rPr>
        <w:t>VHDL-</w:t>
      </w:r>
      <w:r>
        <w:t>описания</w:t>
      </w:r>
      <w:bookmarkEnd w:id="4"/>
    </w:p>
    <w:p w14:paraId="02FA7F63" w14:textId="28C23125" w:rsidR="005E4DC6" w:rsidRDefault="005E4DC6" w:rsidP="005E4DC6">
      <w:pPr>
        <w:pStyle w:val="Heading2"/>
      </w:pPr>
      <w:bookmarkStart w:id="5" w:name="_Toc58613262"/>
      <w:r>
        <w:t>Используемые типы</w:t>
      </w:r>
      <w:bookmarkEnd w:id="5"/>
    </w:p>
    <w:p w14:paraId="715162FC" w14:textId="0EB72A20" w:rsidR="00E60CFD" w:rsidRDefault="005E4DC6" w:rsidP="00E60CFD">
      <w:r>
        <w:t>Для работы с матрицами необходимо объявить в пакете соответствующий тип. В качестве элемента матрицы был использован</w:t>
      </w:r>
      <w:r w:rsidR="00E60CFD">
        <w:t xml:space="preserve"> </w:t>
      </w:r>
      <w:r>
        <w:t>бит-вектор, а в качестве матрицы – двумерный массив.</w:t>
      </w:r>
      <w:r w:rsidR="00E60CFD">
        <w:t xml:space="preserve"> Для удобства демонстрации элемент матрицы имеет 4 разряда, а сами матрицы имеют размер 4 на 4.</w:t>
      </w:r>
      <w:r w:rsidR="00E60CFD" w:rsidRPr="00E60CFD">
        <w:t xml:space="preserve"> </w:t>
      </w:r>
      <w:r w:rsidR="00E60CFD">
        <w:t>Как будет показано далее, количество разрядов элемента матрицы и размер матриц можно менять, не внося значительных изменений в код.</w:t>
      </w:r>
    </w:p>
    <w:p w14:paraId="2EE83462" w14:textId="7B680DAA" w:rsidR="005E4DC6" w:rsidRDefault="005E4DC6" w:rsidP="005E4DC6">
      <w:r>
        <w:t xml:space="preserve">Т.к. входные данные </w:t>
      </w:r>
      <w:r w:rsidR="00E60CFD">
        <w:t>состоят из 4-х разрядных элементов</w:t>
      </w:r>
      <w:r>
        <w:t xml:space="preserve">, элементы </w:t>
      </w:r>
      <w:r w:rsidR="00E60CFD">
        <w:t xml:space="preserve">выходных данных </w:t>
      </w:r>
      <w:r>
        <w:t xml:space="preserve">могут иметь до </w:t>
      </w:r>
      <w:r w:rsidR="00E60CFD">
        <w:t xml:space="preserve">8 ненулевых </w:t>
      </w:r>
      <w:r>
        <w:t xml:space="preserve">разрядов. </w:t>
      </w:r>
      <w:r w:rsidR="00E60CFD">
        <w:t xml:space="preserve">И поскольку </w:t>
      </w:r>
      <w:r w:rsidR="00E60CFD">
        <w:rPr>
          <w:lang w:val="en-GB"/>
        </w:rPr>
        <w:t>VHDL</w:t>
      </w:r>
      <w:r w:rsidR="00E60CFD" w:rsidRPr="00E60CFD">
        <w:t xml:space="preserve"> </w:t>
      </w:r>
      <w:r w:rsidR="00E60CFD">
        <w:t>не позволяет использовать бит-вектор произвольного размера при объявлении типа, для входных и выходных данных необходимо объявить 2 типа.</w:t>
      </w:r>
    </w:p>
    <w:p w14:paraId="61E136B4" w14:textId="028E4076" w:rsidR="009260B3" w:rsidRPr="009260B3" w:rsidRDefault="009260B3" w:rsidP="005E4DC6">
      <w:r>
        <w:t xml:space="preserve">Полный </w:t>
      </w:r>
      <w:r w:rsidR="00586CDB">
        <w:t>описание</w:t>
      </w:r>
      <w:r>
        <w:t xml:space="preserve"> пакетов с константами и объявлениями типов приведен в приложении А.</w:t>
      </w:r>
    </w:p>
    <w:p w14:paraId="0204E947" w14:textId="77777777" w:rsidR="005E4DC6" w:rsidRPr="009260B3" w:rsidRDefault="005E4DC6" w:rsidP="00E60CFD">
      <w:pPr>
        <w:pStyle w:val="Code"/>
      </w:pPr>
      <w:r w:rsidRPr="005E4DC6">
        <w:t>PACKAGE </w:t>
      </w:r>
      <w:proofErr w:type="spellStart"/>
      <w:r w:rsidRPr="005E4DC6">
        <w:t>matrix</w:t>
      </w:r>
      <w:r w:rsidRPr="009260B3">
        <w:t>_</w:t>
      </w:r>
      <w:r w:rsidRPr="005E4DC6">
        <w:t>package</w:t>
      </w:r>
      <w:proofErr w:type="spellEnd"/>
      <w:r w:rsidRPr="005E4DC6">
        <w:t> IS</w:t>
      </w:r>
    </w:p>
    <w:p w14:paraId="1176044A" w14:textId="77777777" w:rsidR="005E4DC6" w:rsidRPr="005E4DC6" w:rsidRDefault="005E4DC6" w:rsidP="00E60CFD">
      <w:pPr>
        <w:pStyle w:val="Code"/>
      </w:pPr>
      <w:r w:rsidRPr="005E4DC6">
        <w:t>    TYPE matrix IS ARRAY (POSITIVE RANGE &lt;&gt;, POSITIVE RANGE &lt;&gt;) </w:t>
      </w:r>
    </w:p>
    <w:p w14:paraId="778F46E6" w14:textId="77777777" w:rsidR="005E4DC6" w:rsidRPr="005E4DC6" w:rsidRDefault="005E4DC6" w:rsidP="00E60CFD">
      <w:pPr>
        <w:pStyle w:val="Code"/>
      </w:pPr>
      <w:r w:rsidRPr="005E4DC6">
        <w:t>        OF STD_LOGIC_</w:t>
      </w:r>
      <w:proofErr w:type="gramStart"/>
      <w:r w:rsidRPr="005E4DC6">
        <w:t>VECTOR(</w:t>
      </w:r>
      <w:proofErr w:type="gramEnd"/>
      <w:r w:rsidRPr="005E4DC6">
        <w:t>EL_SIZE DOWNTO 0);</w:t>
      </w:r>
    </w:p>
    <w:p w14:paraId="4E9FE95A" w14:textId="77777777" w:rsidR="005E4DC6" w:rsidRPr="005E4DC6" w:rsidRDefault="005E4DC6" w:rsidP="00E60CFD">
      <w:pPr>
        <w:pStyle w:val="Code"/>
      </w:pPr>
      <w:r w:rsidRPr="005E4DC6">
        <w:t>    TYPE result_matrix IS ARRAY (POSITIVE RANGE &lt;&gt;, POSITIVE RANGE &lt;&gt;) </w:t>
      </w:r>
    </w:p>
    <w:p w14:paraId="67C80F03" w14:textId="77777777" w:rsidR="005E4DC6" w:rsidRPr="005E4DC6" w:rsidRDefault="005E4DC6" w:rsidP="00E60CFD">
      <w:pPr>
        <w:pStyle w:val="Code"/>
      </w:pPr>
      <w:r w:rsidRPr="005E4DC6">
        <w:t>        OF STD_LOGIC_</w:t>
      </w:r>
      <w:proofErr w:type="gramStart"/>
      <w:r w:rsidRPr="005E4DC6">
        <w:t>VECTOR(</w:t>
      </w:r>
      <w:proofErr w:type="gramEnd"/>
      <w:r w:rsidRPr="005E4DC6">
        <w:t>RESULT_SIZE DOWNTO 0);</w:t>
      </w:r>
    </w:p>
    <w:p w14:paraId="19EDE255" w14:textId="0A6F7A68" w:rsidR="00E60CFD" w:rsidRPr="00950B1A" w:rsidRDefault="005E4DC6" w:rsidP="00E60CFD">
      <w:pPr>
        <w:pStyle w:val="Code"/>
        <w:rPr>
          <w:lang w:val="ru-RU"/>
        </w:rPr>
      </w:pPr>
      <w:r w:rsidRPr="005E4DC6">
        <w:t>END PACKAGE matrix</w:t>
      </w:r>
      <w:r w:rsidRPr="00950B1A">
        <w:rPr>
          <w:lang w:val="ru-RU"/>
        </w:rPr>
        <w:t>_</w:t>
      </w:r>
      <w:r w:rsidRPr="005E4DC6">
        <w:t>package</w:t>
      </w:r>
      <w:r w:rsidRPr="00950B1A">
        <w:rPr>
          <w:lang w:val="ru-RU"/>
        </w:rPr>
        <w:t>;</w:t>
      </w:r>
    </w:p>
    <w:p w14:paraId="71B79BB4" w14:textId="3C8769CE" w:rsidR="00E60CFD" w:rsidRPr="00586CDB" w:rsidRDefault="00E60CFD" w:rsidP="00E60CFD">
      <w:r w:rsidRPr="00E60CFD">
        <w:rPr>
          <w:i/>
          <w:lang w:val="en-GB"/>
        </w:rPr>
        <w:t>EL</w:t>
      </w:r>
      <w:r w:rsidRPr="00586CDB">
        <w:rPr>
          <w:i/>
        </w:rPr>
        <w:t>_</w:t>
      </w:r>
      <w:r w:rsidRPr="00E60CFD">
        <w:rPr>
          <w:i/>
          <w:lang w:val="en-GB"/>
        </w:rPr>
        <w:t>SIZE</w:t>
      </w:r>
      <w:r w:rsidRPr="00586CDB">
        <w:t xml:space="preserve"> </w:t>
      </w:r>
      <w:r>
        <w:t>и</w:t>
      </w:r>
      <w:r w:rsidRPr="00586CDB">
        <w:t xml:space="preserve"> </w:t>
      </w:r>
      <w:r w:rsidRPr="00E60CFD">
        <w:rPr>
          <w:i/>
          <w:lang w:val="en-GB"/>
        </w:rPr>
        <w:t>RESULT</w:t>
      </w:r>
      <w:r w:rsidRPr="00586CDB">
        <w:rPr>
          <w:i/>
        </w:rPr>
        <w:t>_</w:t>
      </w:r>
      <w:r w:rsidRPr="00E60CFD">
        <w:rPr>
          <w:i/>
          <w:lang w:val="en-GB"/>
        </w:rPr>
        <w:t>SIZE</w:t>
      </w:r>
      <w:r w:rsidRPr="00586CDB">
        <w:t xml:space="preserve"> – </w:t>
      </w:r>
      <w:r>
        <w:t>константы</w:t>
      </w:r>
      <w:r w:rsidRPr="00586CDB">
        <w:t xml:space="preserve">, </w:t>
      </w:r>
      <w:r>
        <w:t>задающие</w:t>
      </w:r>
      <w:r w:rsidRPr="00586CDB">
        <w:t xml:space="preserve"> </w:t>
      </w:r>
      <w:r>
        <w:t>количество</w:t>
      </w:r>
      <w:r w:rsidRPr="00586CDB">
        <w:t xml:space="preserve"> </w:t>
      </w:r>
      <w:r>
        <w:t>зарядов</w:t>
      </w:r>
      <w:r w:rsidRPr="00586CDB">
        <w:t xml:space="preserve"> </w:t>
      </w:r>
      <w:r>
        <w:t>данных</w:t>
      </w:r>
      <w:r w:rsidR="00586CDB">
        <w:t>, значения которых</w:t>
      </w:r>
      <w:r w:rsidR="00AB36BC">
        <w:t xml:space="preserve"> в данной работе</w:t>
      </w:r>
      <w:r w:rsidR="00586CDB">
        <w:t xml:space="preserve"> – 4 и 8 соответственно.</w:t>
      </w:r>
    </w:p>
    <w:p w14:paraId="502ABFD0" w14:textId="0053355F" w:rsidR="00244370" w:rsidRDefault="00F01B8A" w:rsidP="00F01B8A">
      <w:pPr>
        <w:pStyle w:val="Heading2"/>
      </w:pPr>
      <w:bookmarkStart w:id="6" w:name="_Toc58613263"/>
      <w:r>
        <w:rPr>
          <w:lang w:val="en-GB"/>
        </w:rPr>
        <w:t>VHDL-</w:t>
      </w:r>
      <w:r>
        <w:t>описание процессорных элементов</w:t>
      </w:r>
      <w:bookmarkEnd w:id="6"/>
    </w:p>
    <w:p w14:paraId="210C2171" w14:textId="0940C769" w:rsidR="00D73F22" w:rsidRDefault="00D73F22" w:rsidP="00D73F22">
      <w:r>
        <w:t>Каждый</w:t>
      </w:r>
      <w:r w:rsidRPr="00D73F22">
        <w:t xml:space="preserve"> </w:t>
      </w:r>
      <w:r>
        <w:t xml:space="preserve">процессорный элемент имеет порт асинхронного сброса </w:t>
      </w:r>
      <w:r w:rsidRPr="00D73F22">
        <w:rPr>
          <w:i/>
          <w:lang w:val="en-GB"/>
        </w:rPr>
        <w:t>R</w:t>
      </w:r>
      <w:r>
        <w:t xml:space="preserve">, порт синхронизации </w:t>
      </w:r>
      <w:r w:rsidRPr="00D73F22">
        <w:rPr>
          <w:i/>
          <w:lang w:val="en-GB"/>
        </w:rPr>
        <w:t>clk</w:t>
      </w:r>
      <w:r>
        <w:t xml:space="preserve">, входные порты </w:t>
      </w:r>
      <w:r w:rsidRPr="00D73F22">
        <w:rPr>
          <w:i/>
          <w:lang w:val="en-GB"/>
        </w:rPr>
        <w:t>a</w:t>
      </w:r>
      <w:r>
        <w:t xml:space="preserve"> и</w:t>
      </w:r>
      <w:r w:rsidRPr="00D73F22">
        <w:t xml:space="preserve"> </w:t>
      </w:r>
      <w:r w:rsidRPr="00D73F22">
        <w:rPr>
          <w:i/>
          <w:lang w:val="en-GB"/>
        </w:rPr>
        <w:t>b</w:t>
      </w:r>
      <w:r>
        <w:t xml:space="preserve"> для приема данных, выходные порты</w:t>
      </w:r>
      <w:r w:rsidRPr="00D73F22">
        <w:t xml:space="preserve"> </w:t>
      </w:r>
      <w:r w:rsidRPr="00D73F22">
        <w:rPr>
          <w:i/>
          <w:lang w:val="en-GB"/>
        </w:rPr>
        <w:t>a</w:t>
      </w:r>
      <w:r w:rsidRPr="00D73F22">
        <w:rPr>
          <w:i/>
        </w:rPr>
        <w:t>_</w:t>
      </w:r>
      <w:r w:rsidRPr="00D73F22">
        <w:rPr>
          <w:i/>
          <w:lang w:val="en-GB"/>
        </w:rPr>
        <w:t>out</w:t>
      </w:r>
      <w:r>
        <w:t xml:space="preserve"> и</w:t>
      </w:r>
      <w:r w:rsidRPr="00D73F22">
        <w:t xml:space="preserve"> </w:t>
      </w:r>
      <w:r w:rsidRPr="00D73F22">
        <w:rPr>
          <w:i/>
          <w:lang w:val="en-GB"/>
        </w:rPr>
        <w:t>b</w:t>
      </w:r>
      <w:r w:rsidRPr="00D73F22">
        <w:rPr>
          <w:i/>
        </w:rPr>
        <w:t>_</w:t>
      </w:r>
      <w:r w:rsidRPr="00D73F22">
        <w:rPr>
          <w:i/>
          <w:lang w:val="en-GB"/>
        </w:rPr>
        <w:t>out</w:t>
      </w:r>
      <w:r w:rsidRPr="00D73F22">
        <w:t xml:space="preserve"> </w:t>
      </w:r>
      <w:r>
        <w:t xml:space="preserve">для продвижения данных по процессору, а также порт </w:t>
      </w:r>
      <w:r w:rsidRPr="00D73F22">
        <w:rPr>
          <w:i/>
        </w:rPr>
        <w:t>С</w:t>
      </w:r>
      <w:r>
        <w:t>, на который подается результат вычисления частичной суммы элемента выходных данных.</w:t>
      </w:r>
      <w:r w:rsidR="00731A9D" w:rsidRPr="00731A9D">
        <w:t xml:space="preserve"> </w:t>
      </w:r>
      <w:r w:rsidR="00731A9D">
        <w:t xml:space="preserve">Далее приведено </w:t>
      </w:r>
      <w:r w:rsidR="00731A9D">
        <w:rPr>
          <w:lang w:val="en-GB"/>
        </w:rPr>
        <w:t>VHDL</w:t>
      </w:r>
      <w:r w:rsidR="00731A9D" w:rsidRPr="00731A9D">
        <w:t>-</w:t>
      </w:r>
      <w:r w:rsidR="00731A9D">
        <w:t>описание интерфейса процессорного элемента. Полное описание ПЭ содержится в приложении В.</w:t>
      </w:r>
    </w:p>
    <w:p w14:paraId="152ECFE7" w14:textId="6CAA2582" w:rsidR="00731A9D" w:rsidRDefault="00731A9D" w:rsidP="00731A9D">
      <w:pPr>
        <w:ind w:firstLine="0"/>
      </w:pPr>
      <w:r>
        <w:tab/>
        <w:t>Вычисление</w:t>
      </w:r>
      <w:r w:rsidRPr="00731A9D">
        <w:t xml:space="preserve"> </w:t>
      </w:r>
      <w:r>
        <w:t>данных и дальнейшее их распространение по процессору происходит каждый такт синхронизации, что можно трактовать как задержку величиной в один такт.</w:t>
      </w:r>
    </w:p>
    <w:p w14:paraId="566DCD68" w14:textId="4D6DFF40" w:rsidR="00586CDB" w:rsidRDefault="00586CDB" w:rsidP="00731A9D">
      <w:pPr>
        <w:ind w:firstLine="0"/>
      </w:pPr>
    </w:p>
    <w:p w14:paraId="0FE60661" w14:textId="77777777" w:rsidR="00586CDB" w:rsidRPr="00AC2258" w:rsidRDefault="00586CDB" w:rsidP="00731A9D">
      <w:pPr>
        <w:ind w:firstLine="0"/>
      </w:pPr>
    </w:p>
    <w:p w14:paraId="433B0964" w14:textId="77777777" w:rsidR="00F01B8A" w:rsidRPr="00950B1A" w:rsidRDefault="00F01B8A" w:rsidP="00D73F22">
      <w:pPr>
        <w:pStyle w:val="Code"/>
      </w:pPr>
      <w:r w:rsidRPr="00D73F22">
        <w:lastRenderedPageBreak/>
        <w:t>ENTITY MatrixProc IS</w:t>
      </w:r>
    </w:p>
    <w:p w14:paraId="4AE407C3" w14:textId="77777777" w:rsidR="00F01B8A" w:rsidRPr="00D73F22" w:rsidRDefault="00F01B8A" w:rsidP="00D73F22">
      <w:pPr>
        <w:pStyle w:val="Code"/>
      </w:pPr>
      <w:r w:rsidRPr="00D73F22">
        <w:t>    GENERIC (</w:t>
      </w:r>
      <w:proofErr w:type="spellStart"/>
      <w:r w:rsidRPr="00D73F22">
        <w:t>use_a_</w:t>
      </w:r>
      <w:proofErr w:type="gramStart"/>
      <w:r w:rsidRPr="00D73F22">
        <w:t>out</w:t>
      </w:r>
      <w:proofErr w:type="spellEnd"/>
      <w:r w:rsidRPr="00D73F22">
        <w:t> :</w:t>
      </w:r>
      <w:proofErr w:type="gramEnd"/>
      <w:r w:rsidRPr="00D73F22">
        <w:t xml:space="preserve"> BOOLEAN := TRUE; </w:t>
      </w:r>
      <w:proofErr w:type="spellStart"/>
      <w:r w:rsidRPr="00D73F22">
        <w:t>use_b_out</w:t>
      </w:r>
      <w:proofErr w:type="spellEnd"/>
      <w:r w:rsidRPr="00D73F22">
        <w:t> : BOOLEAN := TRUE);</w:t>
      </w:r>
    </w:p>
    <w:p w14:paraId="290A93CA" w14:textId="77777777" w:rsidR="00F01B8A" w:rsidRPr="00D73F22" w:rsidRDefault="00F01B8A" w:rsidP="00D73F22">
      <w:pPr>
        <w:pStyle w:val="Code"/>
      </w:pPr>
      <w:r w:rsidRPr="00D73F22">
        <w:t>    PORT (</w:t>
      </w:r>
    </w:p>
    <w:p w14:paraId="15D47EF5" w14:textId="77777777" w:rsidR="00F01B8A" w:rsidRPr="00D73F22" w:rsidRDefault="00F01B8A" w:rsidP="00D73F22">
      <w:pPr>
        <w:pStyle w:val="Code"/>
      </w:pPr>
      <w:r w:rsidRPr="00D73F22">
        <w:t>        R, </w:t>
      </w:r>
      <w:proofErr w:type="gramStart"/>
      <w:r w:rsidRPr="00D73F22">
        <w:t>clk :</w:t>
      </w:r>
      <w:proofErr w:type="gramEnd"/>
      <w:r w:rsidRPr="00D73F22">
        <w:t> IN STD_LOGIC;</w:t>
      </w:r>
    </w:p>
    <w:p w14:paraId="141736ED" w14:textId="77777777" w:rsidR="00F01B8A" w:rsidRPr="00D73F22" w:rsidRDefault="00F01B8A" w:rsidP="00D73F22">
      <w:pPr>
        <w:pStyle w:val="Code"/>
      </w:pPr>
      <w:r w:rsidRPr="00D73F22">
        <w:t>        </w:t>
      </w:r>
      <w:proofErr w:type="gramStart"/>
      <w:r w:rsidRPr="00D73F22">
        <w:t>a :</w:t>
      </w:r>
      <w:proofErr w:type="gramEnd"/>
      <w:r w:rsidRPr="00D73F22">
        <w:t> IN STD_LOGIC_VECTOR(EL_SIZE DOWNTO 0) := (OTHERS =&gt; '0');</w:t>
      </w:r>
    </w:p>
    <w:p w14:paraId="59A2E53B" w14:textId="77777777" w:rsidR="00F01B8A" w:rsidRPr="00D73F22" w:rsidRDefault="00F01B8A" w:rsidP="00D73F22">
      <w:pPr>
        <w:pStyle w:val="Code"/>
      </w:pPr>
      <w:r w:rsidRPr="00D73F22">
        <w:t>        </w:t>
      </w:r>
      <w:proofErr w:type="gramStart"/>
      <w:r w:rsidRPr="00D73F22">
        <w:t>b :</w:t>
      </w:r>
      <w:proofErr w:type="gramEnd"/>
      <w:r w:rsidRPr="00D73F22">
        <w:t> IN STD_LOGIC_VECTOR(EL_SIZE DOWNTO 0) := (OTHERS =&gt; '0');</w:t>
      </w:r>
    </w:p>
    <w:p w14:paraId="5940FF0B" w14:textId="77777777" w:rsidR="00F01B8A" w:rsidRPr="00D73F22" w:rsidRDefault="00F01B8A" w:rsidP="00D73F22">
      <w:pPr>
        <w:pStyle w:val="Code"/>
      </w:pPr>
      <w:r w:rsidRPr="00D73F22">
        <w:t>        a_</w:t>
      </w:r>
      <w:proofErr w:type="gramStart"/>
      <w:r w:rsidRPr="00D73F22">
        <w:t>out :</w:t>
      </w:r>
      <w:proofErr w:type="gramEnd"/>
      <w:r w:rsidRPr="00D73F22">
        <w:t> OUT STD_LOGIC_VECTOR(EL_SIZE DOWNTO 0) := (OTHERS =&gt; '0');</w:t>
      </w:r>
    </w:p>
    <w:p w14:paraId="2D853771" w14:textId="77777777" w:rsidR="00F01B8A" w:rsidRPr="00D73F22" w:rsidRDefault="00F01B8A" w:rsidP="00D73F22">
      <w:pPr>
        <w:pStyle w:val="Code"/>
      </w:pPr>
      <w:r w:rsidRPr="00D73F22">
        <w:t>        b_</w:t>
      </w:r>
      <w:proofErr w:type="gramStart"/>
      <w:r w:rsidRPr="00D73F22">
        <w:t>out :</w:t>
      </w:r>
      <w:proofErr w:type="gramEnd"/>
      <w:r w:rsidRPr="00D73F22">
        <w:t> OUT STD_LOGIC_VECTOR(EL_SIZE DOWNTO 0) := (OTHERS =&gt; '0');</w:t>
      </w:r>
    </w:p>
    <w:p w14:paraId="6AACB9D9" w14:textId="77777777" w:rsidR="00F01B8A" w:rsidRPr="00D73F22" w:rsidRDefault="00F01B8A" w:rsidP="00D73F22">
      <w:pPr>
        <w:pStyle w:val="Code"/>
      </w:pPr>
      <w:r w:rsidRPr="00D73F22">
        <w:t>        </w:t>
      </w:r>
      <w:proofErr w:type="gramStart"/>
      <w:r w:rsidRPr="00D73F22">
        <w:t>c :</w:t>
      </w:r>
      <w:proofErr w:type="gramEnd"/>
      <w:r w:rsidRPr="00D73F22">
        <w:t> INOUT STD_LOGIC_VECTOR(RESULT_SIZE DOWNTO 0) := (OTHERS =&gt; '0'));</w:t>
      </w:r>
    </w:p>
    <w:p w14:paraId="6E19CF89" w14:textId="5B74DBCC" w:rsidR="00D73F22" w:rsidRPr="00AC2258" w:rsidRDefault="00F01B8A" w:rsidP="00D73F22">
      <w:pPr>
        <w:pStyle w:val="Code"/>
        <w:rPr>
          <w:lang w:val="ru-RU"/>
        </w:rPr>
      </w:pPr>
      <w:r w:rsidRPr="00D73F22">
        <w:t>END MatrixProc</w:t>
      </w:r>
      <w:r w:rsidRPr="00AC2258">
        <w:rPr>
          <w:lang w:val="ru-RU"/>
        </w:rPr>
        <w:t>;</w:t>
      </w:r>
    </w:p>
    <w:p w14:paraId="25DB888C" w14:textId="169C67A4" w:rsidR="00D73F22" w:rsidRPr="00731A9D" w:rsidRDefault="00D73F22" w:rsidP="00731A9D">
      <w:r w:rsidRPr="00D73F22">
        <w:rPr>
          <w:i/>
          <w:lang w:val="en-GB"/>
        </w:rPr>
        <w:t>Generic</w:t>
      </w:r>
      <w:r w:rsidRPr="00731A9D">
        <w:t>-</w:t>
      </w:r>
      <w:r>
        <w:t>поля</w:t>
      </w:r>
      <w:r w:rsidRPr="00731A9D">
        <w:t xml:space="preserve"> </w:t>
      </w:r>
      <w:r w:rsidRPr="00D73F22">
        <w:rPr>
          <w:i/>
          <w:lang w:val="en-GB"/>
        </w:rPr>
        <w:t>use</w:t>
      </w:r>
      <w:r w:rsidRPr="00731A9D">
        <w:rPr>
          <w:i/>
        </w:rPr>
        <w:t>_</w:t>
      </w:r>
      <w:r w:rsidRPr="00D73F22">
        <w:rPr>
          <w:i/>
          <w:lang w:val="en-GB"/>
        </w:rPr>
        <w:t>a</w:t>
      </w:r>
      <w:r w:rsidRPr="00731A9D">
        <w:rPr>
          <w:i/>
        </w:rPr>
        <w:t>_</w:t>
      </w:r>
      <w:r w:rsidRPr="00D73F22">
        <w:rPr>
          <w:i/>
          <w:lang w:val="en-GB"/>
        </w:rPr>
        <w:t>out</w:t>
      </w:r>
      <w:r w:rsidRPr="00731A9D">
        <w:t xml:space="preserve"> </w:t>
      </w:r>
      <w:r>
        <w:t>и</w:t>
      </w:r>
      <w:r w:rsidRPr="00731A9D">
        <w:t xml:space="preserve"> </w:t>
      </w:r>
      <w:r w:rsidRPr="00D73F22">
        <w:rPr>
          <w:i/>
          <w:lang w:val="en-GB"/>
        </w:rPr>
        <w:t>use</w:t>
      </w:r>
      <w:r w:rsidRPr="00731A9D">
        <w:rPr>
          <w:i/>
        </w:rPr>
        <w:t>_</w:t>
      </w:r>
      <w:r w:rsidRPr="00D73F22">
        <w:rPr>
          <w:i/>
          <w:lang w:val="en-GB"/>
        </w:rPr>
        <w:t>b</w:t>
      </w:r>
      <w:r w:rsidRPr="00731A9D">
        <w:rPr>
          <w:i/>
        </w:rPr>
        <w:t>_</w:t>
      </w:r>
      <w:r w:rsidRPr="00D73F22">
        <w:rPr>
          <w:i/>
          <w:lang w:val="en-GB"/>
        </w:rPr>
        <w:t>out</w:t>
      </w:r>
      <w:r w:rsidRPr="00731A9D">
        <w:t xml:space="preserve"> </w:t>
      </w:r>
      <w:r>
        <w:t>позволяют</w:t>
      </w:r>
      <w:r w:rsidR="00731A9D" w:rsidRPr="00731A9D">
        <w:t xml:space="preserve"> </w:t>
      </w:r>
      <w:r w:rsidR="00731A9D">
        <w:t>указывать</w:t>
      </w:r>
      <w:r w:rsidR="00731A9D" w:rsidRPr="00731A9D">
        <w:t xml:space="preserve">, </w:t>
      </w:r>
      <w:r w:rsidR="00731A9D">
        <w:t xml:space="preserve">в каком направлении данный ПЭ должен распространять данные. Так, например, нижний правый элемент на рисунке 1.4 является крайним и не распространяет данные, для него данные поля имеют значение </w:t>
      </w:r>
      <w:r w:rsidR="00731A9D">
        <w:rPr>
          <w:lang w:val="en-GB"/>
        </w:rPr>
        <w:t>false</w:t>
      </w:r>
      <w:r w:rsidR="00731A9D" w:rsidRPr="00731A9D">
        <w:t>.</w:t>
      </w:r>
      <w:r w:rsidR="00731A9D">
        <w:t xml:space="preserve"> Часть </w:t>
      </w:r>
      <w:r w:rsidR="00731A9D">
        <w:rPr>
          <w:lang w:val="en-GB"/>
        </w:rPr>
        <w:t>VHDL</w:t>
      </w:r>
      <w:r w:rsidR="00731A9D" w:rsidRPr="00731A9D">
        <w:t>-</w:t>
      </w:r>
      <w:r w:rsidR="00731A9D">
        <w:t>описания, реализующее необходимое поведение, приведена ниже.</w:t>
      </w:r>
    </w:p>
    <w:p w14:paraId="13D954FA" w14:textId="77777777" w:rsidR="00D73F22" w:rsidRPr="00731A9D" w:rsidRDefault="00D73F22" w:rsidP="00D73F22">
      <w:pPr>
        <w:pStyle w:val="Code"/>
        <w:rPr>
          <w:lang w:val="ru-RU"/>
        </w:rPr>
      </w:pPr>
      <w:r w:rsidRPr="00D73F22">
        <w:t>IF rising</w:t>
      </w:r>
      <w:r w:rsidRPr="00731A9D">
        <w:rPr>
          <w:lang w:val="ru-RU"/>
        </w:rPr>
        <w:t>_</w:t>
      </w:r>
      <w:r w:rsidRPr="00D73F22">
        <w:t>edge</w:t>
      </w:r>
      <w:r w:rsidRPr="00731A9D">
        <w:rPr>
          <w:lang w:val="ru-RU"/>
        </w:rPr>
        <w:t>(</w:t>
      </w:r>
      <w:r w:rsidRPr="00D73F22">
        <w:t>clk</w:t>
      </w:r>
      <w:r w:rsidRPr="00731A9D">
        <w:rPr>
          <w:lang w:val="ru-RU"/>
        </w:rPr>
        <w:t>)</w:t>
      </w:r>
      <w:r w:rsidRPr="00D73F22">
        <w:t> THEN</w:t>
      </w:r>
    </w:p>
    <w:p w14:paraId="139DB485" w14:textId="698786E2" w:rsidR="00D73F22" w:rsidRPr="00D73F22" w:rsidRDefault="00D73F22" w:rsidP="00D73F22">
      <w:pPr>
        <w:pStyle w:val="Code"/>
      </w:pPr>
      <w:r w:rsidRPr="00D73F22">
        <w:t>    IF (</w:t>
      </w:r>
      <w:proofErr w:type="spellStart"/>
      <w:r w:rsidRPr="00D73F22">
        <w:t>use_A_out</w:t>
      </w:r>
      <w:proofErr w:type="spellEnd"/>
      <w:r w:rsidRPr="00D73F22">
        <w:t xml:space="preserve">) THEN </w:t>
      </w:r>
      <w:proofErr w:type="spellStart"/>
      <w:r w:rsidRPr="00D73F22">
        <w:t>a_out</w:t>
      </w:r>
      <w:proofErr w:type="spellEnd"/>
      <w:r w:rsidRPr="00D73F22">
        <w:t> &lt;= a; END IF;</w:t>
      </w:r>
    </w:p>
    <w:p w14:paraId="2423008D" w14:textId="242411B2" w:rsidR="00D73F22" w:rsidRPr="00D73F22" w:rsidRDefault="00D73F22" w:rsidP="00D73F22">
      <w:pPr>
        <w:pStyle w:val="Code"/>
      </w:pPr>
      <w:r w:rsidRPr="00D73F22">
        <w:t>    IF (</w:t>
      </w:r>
      <w:proofErr w:type="spellStart"/>
      <w:r w:rsidRPr="00D73F22">
        <w:t>use_b_out</w:t>
      </w:r>
      <w:proofErr w:type="spellEnd"/>
      <w:r w:rsidRPr="00D73F22">
        <w:t xml:space="preserve">) THEN </w:t>
      </w:r>
      <w:proofErr w:type="spellStart"/>
      <w:r w:rsidRPr="00D73F22">
        <w:t>b_out</w:t>
      </w:r>
      <w:proofErr w:type="spellEnd"/>
      <w:r w:rsidRPr="00D73F22">
        <w:t> &lt;= b; END IF;</w:t>
      </w:r>
    </w:p>
    <w:p w14:paraId="6DD8D778" w14:textId="66CADE45" w:rsidR="00D73F22" w:rsidRPr="00D73F22" w:rsidRDefault="00D73F22" w:rsidP="00D73F22">
      <w:pPr>
        <w:pStyle w:val="Code"/>
      </w:pPr>
      <w:r w:rsidRPr="00D73F22">
        <w:t xml:space="preserve">    c &lt;= STD_LOGIC_</w:t>
      </w:r>
      <w:proofErr w:type="gramStart"/>
      <w:r w:rsidRPr="00D73F22">
        <w:t>VECTOR(</w:t>
      </w:r>
      <w:proofErr w:type="gramEnd"/>
      <w:r w:rsidRPr="00D73F22">
        <w:t>unsigned(C) + unsigned(A) * unsigned(B));</w:t>
      </w:r>
    </w:p>
    <w:p w14:paraId="71FD44CE" w14:textId="7FFA6C9E" w:rsidR="00F01B8A" w:rsidRPr="00AC2258" w:rsidRDefault="00D73F22" w:rsidP="00731A9D">
      <w:pPr>
        <w:pStyle w:val="Code"/>
        <w:rPr>
          <w:lang w:val="ru-RU"/>
        </w:rPr>
      </w:pPr>
      <w:r w:rsidRPr="00D73F22">
        <w:t>END IF</w:t>
      </w:r>
      <w:r w:rsidRPr="00AC2258">
        <w:rPr>
          <w:lang w:val="ru-RU"/>
        </w:rPr>
        <w:t>;</w:t>
      </w:r>
    </w:p>
    <w:p w14:paraId="72108D57" w14:textId="423F9D9C" w:rsidR="00731A9D" w:rsidRDefault="0030117D" w:rsidP="00731A9D">
      <w:r>
        <w:t xml:space="preserve">В данном описании вычисление частичной суммы элемента матрицы происходит на уровне слов.  </w:t>
      </w:r>
      <w:r w:rsidR="00BA4AC8">
        <w:t>Также</w:t>
      </w:r>
      <w:r>
        <w:t xml:space="preserve"> систолические массивы можно рассматривать на разрядном уровне</w:t>
      </w:r>
      <w:r w:rsidR="00BA4AC8">
        <w:t>, которые предполагает поразрядную обработку в каждом ПЭ.</w:t>
      </w:r>
      <w:r>
        <w:t xml:space="preserve"> Такие системы позволяют увеличить скорость конвейерной</w:t>
      </w:r>
      <w:r w:rsidR="00BA4AC8">
        <w:t xml:space="preserve"> обработки, однако в данной работе в целях упрощения систолический массив процессора умножения матриц рассматривается на уровне слов.</w:t>
      </w:r>
    </w:p>
    <w:p w14:paraId="1D8E50ED" w14:textId="6FFFF038" w:rsidR="00AC2258" w:rsidRDefault="00AC2258" w:rsidP="00AC2258">
      <w:pPr>
        <w:pStyle w:val="Heading2"/>
      </w:pPr>
      <w:bookmarkStart w:id="7" w:name="_Toc58613264"/>
      <w:r>
        <w:rPr>
          <w:lang w:val="en-GB"/>
        </w:rPr>
        <w:t>VHDL-</w:t>
      </w:r>
      <w:r>
        <w:t>описание процессора умножения</w:t>
      </w:r>
      <w:bookmarkEnd w:id="7"/>
    </w:p>
    <w:p w14:paraId="6600E342" w14:textId="14A2568F" w:rsidR="00AC2258" w:rsidRPr="0062205A" w:rsidRDefault="00AC2258" w:rsidP="00AC2258">
      <w:r>
        <w:t xml:space="preserve">Интерфейс процессора умножения матриц содержит порт асинхронного сброса </w:t>
      </w:r>
      <w:r w:rsidRPr="00D73F22">
        <w:rPr>
          <w:i/>
          <w:lang w:val="en-GB"/>
        </w:rPr>
        <w:t>R</w:t>
      </w:r>
      <w:r>
        <w:t xml:space="preserve">, порт синхронизации </w:t>
      </w:r>
      <w:r w:rsidRPr="00D73F22">
        <w:rPr>
          <w:i/>
          <w:lang w:val="en-GB"/>
        </w:rPr>
        <w:t>clk</w:t>
      </w:r>
      <w:r>
        <w:t xml:space="preserve">, входные порты </w:t>
      </w:r>
      <w:r w:rsidRPr="00D73F22">
        <w:rPr>
          <w:i/>
          <w:lang w:val="en-GB"/>
        </w:rPr>
        <w:t>a</w:t>
      </w:r>
      <w:r>
        <w:t xml:space="preserve"> и</w:t>
      </w:r>
      <w:r w:rsidRPr="00D73F22">
        <w:t xml:space="preserve"> </w:t>
      </w:r>
      <w:r w:rsidRPr="00D73F22">
        <w:rPr>
          <w:i/>
          <w:lang w:val="en-GB"/>
        </w:rPr>
        <w:t>b</w:t>
      </w:r>
      <w:r>
        <w:t xml:space="preserve"> для приема данных, выходной порт с для вывода результата вычислений. </w:t>
      </w:r>
      <w:r w:rsidR="0062205A">
        <w:t xml:space="preserve">Значение логической 1 сигнала порта </w:t>
      </w:r>
      <w:r w:rsidR="0062205A" w:rsidRPr="0062205A">
        <w:rPr>
          <w:i/>
          <w:lang w:val="en-GB"/>
        </w:rPr>
        <w:t>ready</w:t>
      </w:r>
      <w:r w:rsidR="0062205A">
        <w:t xml:space="preserve"> говорит о завершении вычислений, а значение логического 0</w:t>
      </w:r>
      <w:r w:rsidR="001322B2">
        <w:t xml:space="preserve"> – об обратном.</w:t>
      </w:r>
    </w:p>
    <w:p w14:paraId="229C9C6F" w14:textId="702FF479" w:rsidR="00586CDB" w:rsidRDefault="00586CDB" w:rsidP="00586CDB">
      <w:r w:rsidRPr="00D73F22">
        <w:rPr>
          <w:i/>
          <w:lang w:val="en-GB"/>
        </w:rPr>
        <w:t>Generic</w:t>
      </w:r>
      <w:r w:rsidRPr="00731A9D">
        <w:t>-</w:t>
      </w:r>
      <w:r>
        <w:t>поле</w:t>
      </w:r>
      <w:r w:rsidRPr="00731A9D">
        <w:t xml:space="preserve"> </w:t>
      </w:r>
      <w:r>
        <w:rPr>
          <w:i/>
          <w:lang w:val="en-GB"/>
        </w:rPr>
        <w:t>N</w:t>
      </w:r>
      <w:r w:rsidRPr="00731A9D">
        <w:t xml:space="preserve"> </w:t>
      </w:r>
      <w:r>
        <w:t>позволяет</w:t>
      </w:r>
      <w:r w:rsidRPr="00731A9D">
        <w:t xml:space="preserve"> </w:t>
      </w:r>
      <w:r>
        <w:t xml:space="preserve">регулировать размер </w:t>
      </w:r>
      <w:r w:rsidR="001322B2">
        <w:t>систолического массива в соответствии с размером обрабатываемых матриц</w:t>
      </w:r>
      <w:r>
        <w:t>. В данной работе для удобства отображения были выбраны матрицы размером 4 на 4.</w:t>
      </w:r>
    </w:p>
    <w:p w14:paraId="7AC2B54C" w14:textId="77777777" w:rsidR="00BF272E" w:rsidRPr="00950B1A" w:rsidRDefault="00BF272E" w:rsidP="00586CDB"/>
    <w:p w14:paraId="2F77A83A" w14:textId="77777777" w:rsidR="00AC2258" w:rsidRPr="00950B1A" w:rsidRDefault="00AC2258" w:rsidP="00AC2258">
      <w:pPr>
        <w:pStyle w:val="Code"/>
      </w:pPr>
      <w:r w:rsidRPr="00586CDB">
        <w:lastRenderedPageBreak/>
        <w:t>ENTITY MatrixMulGen IS</w:t>
      </w:r>
    </w:p>
    <w:p w14:paraId="1C7D7D2F" w14:textId="77777777" w:rsidR="00AC2258" w:rsidRPr="00586CDB" w:rsidRDefault="00AC2258" w:rsidP="00AC2258">
      <w:pPr>
        <w:pStyle w:val="Code"/>
      </w:pPr>
      <w:r w:rsidRPr="00586CDB">
        <w:t>    GENERIC (</w:t>
      </w:r>
      <w:proofErr w:type="gramStart"/>
      <w:r w:rsidRPr="00586CDB">
        <w:t>N :</w:t>
      </w:r>
      <w:proofErr w:type="gramEnd"/>
      <w:r w:rsidRPr="00586CDB">
        <w:t> POSITIVE := M_SIZE);</w:t>
      </w:r>
    </w:p>
    <w:p w14:paraId="15382BD3" w14:textId="77777777" w:rsidR="00AC2258" w:rsidRPr="00586CDB" w:rsidRDefault="00AC2258" w:rsidP="00AC2258">
      <w:pPr>
        <w:pStyle w:val="Code"/>
      </w:pPr>
      <w:r w:rsidRPr="00586CDB">
        <w:t>    PORT (</w:t>
      </w:r>
    </w:p>
    <w:p w14:paraId="26F5F686" w14:textId="77777777" w:rsidR="00AC2258" w:rsidRPr="00586CDB" w:rsidRDefault="00AC2258" w:rsidP="00AC2258">
      <w:pPr>
        <w:pStyle w:val="Code"/>
      </w:pPr>
      <w:r w:rsidRPr="00586CDB">
        <w:t>        R, </w:t>
      </w:r>
      <w:proofErr w:type="gramStart"/>
      <w:r w:rsidRPr="00586CDB">
        <w:t>clk :</w:t>
      </w:r>
      <w:proofErr w:type="gramEnd"/>
      <w:r w:rsidRPr="00586CDB">
        <w:t> IN STD_LOGIC;</w:t>
      </w:r>
    </w:p>
    <w:p w14:paraId="44FF4759" w14:textId="77777777" w:rsidR="00AC2258" w:rsidRPr="00586CDB" w:rsidRDefault="00AC2258" w:rsidP="00AC2258">
      <w:pPr>
        <w:pStyle w:val="Code"/>
      </w:pPr>
      <w:r w:rsidRPr="00586CDB">
        <w:t>        </w:t>
      </w:r>
      <w:proofErr w:type="gramStart"/>
      <w:r w:rsidRPr="00586CDB">
        <w:t>a :</w:t>
      </w:r>
      <w:proofErr w:type="gramEnd"/>
      <w:r w:rsidRPr="00586CDB">
        <w:t> IN MATRIX(1 TO N, 1 TO N);</w:t>
      </w:r>
    </w:p>
    <w:p w14:paraId="106104EA" w14:textId="77777777" w:rsidR="00AC2258" w:rsidRPr="00586CDB" w:rsidRDefault="00AC2258" w:rsidP="00AC2258">
      <w:pPr>
        <w:pStyle w:val="Code"/>
      </w:pPr>
      <w:r w:rsidRPr="00586CDB">
        <w:t>        </w:t>
      </w:r>
      <w:proofErr w:type="gramStart"/>
      <w:r w:rsidRPr="00586CDB">
        <w:t>b :</w:t>
      </w:r>
      <w:proofErr w:type="gramEnd"/>
      <w:r w:rsidRPr="00586CDB">
        <w:t> IN MATRIX(1 TO N, 1 TO N);</w:t>
      </w:r>
    </w:p>
    <w:p w14:paraId="750647D7" w14:textId="77777777" w:rsidR="00AC2258" w:rsidRPr="00586CDB" w:rsidRDefault="00AC2258" w:rsidP="00AC2258">
      <w:pPr>
        <w:pStyle w:val="Code"/>
      </w:pPr>
      <w:r w:rsidRPr="00586CDB">
        <w:t>        </w:t>
      </w:r>
      <w:proofErr w:type="gramStart"/>
      <w:r w:rsidRPr="00586CDB">
        <w:t>ready :</w:t>
      </w:r>
      <w:proofErr w:type="gramEnd"/>
      <w:r w:rsidRPr="00586CDB">
        <w:t> INOUT STD_LOGIC;</w:t>
      </w:r>
    </w:p>
    <w:p w14:paraId="0CFF0436" w14:textId="77777777" w:rsidR="00AC2258" w:rsidRPr="00586CDB" w:rsidRDefault="00AC2258" w:rsidP="00AC2258">
      <w:pPr>
        <w:pStyle w:val="Code"/>
      </w:pPr>
      <w:r w:rsidRPr="00586CDB">
        <w:t>        </w:t>
      </w:r>
      <w:proofErr w:type="gramStart"/>
      <w:r w:rsidRPr="00586CDB">
        <w:t>c :</w:t>
      </w:r>
      <w:proofErr w:type="gramEnd"/>
      <w:r w:rsidRPr="00586CDB">
        <w:t> OUT RESULT_MATRIX(1 TO N, 1 TO N));</w:t>
      </w:r>
    </w:p>
    <w:p w14:paraId="2E513DE5" w14:textId="63AC1A91" w:rsidR="00AC2258" w:rsidRPr="00950B1A" w:rsidRDefault="00AC2258" w:rsidP="00AC2258">
      <w:pPr>
        <w:pStyle w:val="Code"/>
        <w:rPr>
          <w:lang w:val="ru-RU"/>
        </w:rPr>
      </w:pPr>
      <w:r w:rsidRPr="00586CDB">
        <w:t>END MatrixMulGen</w:t>
      </w:r>
      <w:r w:rsidRPr="00950B1A">
        <w:rPr>
          <w:lang w:val="ru-RU"/>
        </w:rPr>
        <w:t>;</w:t>
      </w:r>
    </w:p>
    <w:p w14:paraId="5C840970" w14:textId="506AEE0B" w:rsidR="000D7089" w:rsidRPr="00950B1A" w:rsidRDefault="000D7089" w:rsidP="00AC2258">
      <w:pPr>
        <w:pStyle w:val="Code"/>
        <w:rPr>
          <w:lang w:val="ru-RU"/>
        </w:rPr>
      </w:pPr>
    </w:p>
    <w:p w14:paraId="5544C463" w14:textId="0EEDCB66" w:rsidR="000D7089" w:rsidRDefault="000D7089" w:rsidP="000D7089">
      <w:r>
        <w:t>Входные данные (матрицы) подаются в процессор в виде, представленном на рисунке 2.1.</w:t>
      </w:r>
    </w:p>
    <w:p w14:paraId="53A0B22A" w14:textId="77777777" w:rsidR="000D7089" w:rsidRPr="00586CDB" w:rsidRDefault="000D7089" w:rsidP="000D7089"/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668"/>
        <w:gridCol w:w="667"/>
        <w:gridCol w:w="666"/>
        <w:gridCol w:w="666"/>
        <w:gridCol w:w="666"/>
        <w:gridCol w:w="667"/>
        <w:gridCol w:w="668"/>
        <w:gridCol w:w="668"/>
        <w:gridCol w:w="668"/>
        <w:gridCol w:w="668"/>
        <w:gridCol w:w="668"/>
        <w:gridCol w:w="668"/>
        <w:gridCol w:w="668"/>
        <w:gridCol w:w="668"/>
      </w:tblGrid>
      <w:tr w:rsidR="000D7089" w14:paraId="0AD8FD0A" w14:textId="77777777" w:rsidTr="000D7089">
        <w:tc>
          <w:tcPr>
            <w:tcW w:w="668" w:type="dxa"/>
            <w:vAlign w:val="center"/>
          </w:tcPr>
          <w:p w14:paraId="0A114BF7" w14:textId="5B0D2394" w:rsidR="000D7089" w:rsidRDefault="000D7089" w:rsidP="000D7089">
            <w:pPr>
              <w:ind w:firstLine="0"/>
              <w:jc w:val="center"/>
              <w:rPr>
                <w:lang w:val="en-GB"/>
              </w:rPr>
            </w:pPr>
            <w:r>
              <w:rPr>
                <w:lang w:val="en-GB"/>
              </w:rPr>
              <w:t>a</w:t>
            </w:r>
            <w:r w:rsidRPr="00370797">
              <w:rPr>
                <w:vertAlign w:val="subscript"/>
                <w:lang w:val="en-GB"/>
              </w:rPr>
              <w:t>11</w:t>
            </w:r>
          </w:p>
        </w:tc>
        <w:tc>
          <w:tcPr>
            <w:tcW w:w="667" w:type="dxa"/>
            <w:vAlign w:val="center"/>
          </w:tcPr>
          <w:p w14:paraId="549C0292" w14:textId="78874577" w:rsidR="000D7089" w:rsidRDefault="000D7089" w:rsidP="000D7089">
            <w:pPr>
              <w:ind w:firstLine="0"/>
              <w:jc w:val="center"/>
              <w:rPr>
                <w:lang w:val="en-GB"/>
              </w:rPr>
            </w:pPr>
            <w:r>
              <w:rPr>
                <w:lang w:val="en-GB"/>
              </w:rPr>
              <w:t>a</w:t>
            </w:r>
            <w:r w:rsidRPr="00370797">
              <w:rPr>
                <w:vertAlign w:val="subscript"/>
                <w:lang w:val="en-GB"/>
              </w:rPr>
              <w:t>1</w:t>
            </w:r>
            <w:r>
              <w:rPr>
                <w:vertAlign w:val="subscript"/>
                <w:lang w:val="en-GB"/>
              </w:rPr>
              <w:t>2</w:t>
            </w:r>
          </w:p>
        </w:tc>
        <w:tc>
          <w:tcPr>
            <w:tcW w:w="666" w:type="dxa"/>
            <w:vAlign w:val="center"/>
          </w:tcPr>
          <w:p w14:paraId="001B6B97" w14:textId="0459FEF9" w:rsidR="000D7089" w:rsidRDefault="000D7089" w:rsidP="000D7089">
            <w:pPr>
              <w:ind w:firstLine="0"/>
              <w:jc w:val="center"/>
              <w:rPr>
                <w:lang w:val="en-GB"/>
              </w:rPr>
            </w:pPr>
            <w:r>
              <w:rPr>
                <w:lang w:val="en-GB"/>
              </w:rPr>
              <w:t>a</w:t>
            </w:r>
            <w:r w:rsidRPr="00370797">
              <w:rPr>
                <w:vertAlign w:val="subscript"/>
                <w:lang w:val="en-GB"/>
              </w:rPr>
              <w:t>1</w:t>
            </w:r>
            <w:r>
              <w:rPr>
                <w:vertAlign w:val="subscript"/>
                <w:lang w:val="en-GB"/>
              </w:rPr>
              <w:t>3</w:t>
            </w:r>
          </w:p>
        </w:tc>
        <w:tc>
          <w:tcPr>
            <w:tcW w:w="666" w:type="dxa"/>
            <w:vAlign w:val="center"/>
          </w:tcPr>
          <w:p w14:paraId="36FB3D73" w14:textId="37E03B18" w:rsidR="000D7089" w:rsidRDefault="000D7089" w:rsidP="000D7089">
            <w:pPr>
              <w:ind w:firstLine="0"/>
              <w:jc w:val="center"/>
              <w:rPr>
                <w:lang w:val="en-GB"/>
              </w:rPr>
            </w:pPr>
            <w:r>
              <w:rPr>
                <w:lang w:val="en-GB"/>
              </w:rPr>
              <w:t>a</w:t>
            </w:r>
            <w:r w:rsidRPr="00370797">
              <w:rPr>
                <w:vertAlign w:val="subscript"/>
                <w:lang w:val="en-GB"/>
              </w:rPr>
              <w:t>1</w:t>
            </w:r>
            <w:r>
              <w:rPr>
                <w:vertAlign w:val="subscript"/>
                <w:lang w:val="en-GB"/>
              </w:rPr>
              <w:t>4</w:t>
            </w:r>
          </w:p>
        </w:tc>
        <w:tc>
          <w:tcPr>
            <w:tcW w:w="666" w:type="dxa"/>
            <w:vMerge w:val="restart"/>
            <w:vAlign w:val="center"/>
          </w:tcPr>
          <w:p w14:paraId="5F712417" w14:textId="0C8ABE81" w:rsidR="000D7089" w:rsidRDefault="000D7089" w:rsidP="000D7089">
            <w:pPr>
              <w:ind w:firstLine="0"/>
              <w:jc w:val="center"/>
              <w:rPr>
                <w:lang w:val="en-GB"/>
              </w:rPr>
            </w:pPr>
            <w:r>
              <w:rPr>
                <w:rFonts w:cs="Times New Roman"/>
                <w:lang w:val="en-GB"/>
              </w:rPr>
              <w:t>×</w:t>
            </w:r>
          </w:p>
        </w:tc>
        <w:tc>
          <w:tcPr>
            <w:tcW w:w="667" w:type="dxa"/>
            <w:vAlign w:val="center"/>
          </w:tcPr>
          <w:p w14:paraId="1282813E" w14:textId="3BF6B918" w:rsidR="000D7089" w:rsidRDefault="000D7089" w:rsidP="000D7089">
            <w:pPr>
              <w:ind w:firstLine="0"/>
              <w:jc w:val="center"/>
              <w:rPr>
                <w:lang w:val="en-GB"/>
              </w:rPr>
            </w:pPr>
            <w:r>
              <w:rPr>
                <w:lang w:val="en-GB"/>
              </w:rPr>
              <w:t>b</w:t>
            </w:r>
            <w:r w:rsidRPr="00370797">
              <w:rPr>
                <w:vertAlign w:val="subscript"/>
                <w:lang w:val="en-GB"/>
              </w:rPr>
              <w:t>11</w:t>
            </w:r>
          </w:p>
        </w:tc>
        <w:tc>
          <w:tcPr>
            <w:tcW w:w="668" w:type="dxa"/>
            <w:vAlign w:val="center"/>
          </w:tcPr>
          <w:p w14:paraId="33A4D6CE" w14:textId="1A6A314A" w:rsidR="000D7089" w:rsidRDefault="000D7089" w:rsidP="000D7089">
            <w:pPr>
              <w:ind w:firstLine="0"/>
              <w:jc w:val="center"/>
              <w:rPr>
                <w:lang w:val="en-GB"/>
              </w:rPr>
            </w:pPr>
            <w:r>
              <w:rPr>
                <w:lang w:val="en-GB"/>
              </w:rPr>
              <w:t>b</w:t>
            </w:r>
            <w:r w:rsidRPr="00370797">
              <w:rPr>
                <w:vertAlign w:val="subscript"/>
                <w:lang w:val="en-GB"/>
              </w:rPr>
              <w:t>1</w:t>
            </w:r>
            <w:r>
              <w:rPr>
                <w:vertAlign w:val="subscript"/>
                <w:lang w:val="en-GB"/>
              </w:rPr>
              <w:t>2</w:t>
            </w:r>
          </w:p>
        </w:tc>
        <w:tc>
          <w:tcPr>
            <w:tcW w:w="668" w:type="dxa"/>
            <w:vAlign w:val="center"/>
          </w:tcPr>
          <w:p w14:paraId="55D167EA" w14:textId="432C6968" w:rsidR="000D7089" w:rsidRDefault="000D7089" w:rsidP="000D7089">
            <w:pPr>
              <w:ind w:firstLine="0"/>
              <w:jc w:val="center"/>
              <w:rPr>
                <w:lang w:val="en-GB"/>
              </w:rPr>
            </w:pPr>
            <w:r>
              <w:rPr>
                <w:lang w:val="en-GB"/>
              </w:rPr>
              <w:t>b</w:t>
            </w:r>
            <w:r w:rsidRPr="00370797">
              <w:rPr>
                <w:vertAlign w:val="subscript"/>
                <w:lang w:val="en-GB"/>
              </w:rPr>
              <w:t>1</w:t>
            </w:r>
            <w:r>
              <w:rPr>
                <w:vertAlign w:val="subscript"/>
                <w:lang w:val="en-GB"/>
              </w:rPr>
              <w:t>3</w:t>
            </w:r>
          </w:p>
        </w:tc>
        <w:tc>
          <w:tcPr>
            <w:tcW w:w="668" w:type="dxa"/>
            <w:vAlign w:val="center"/>
          </w:tcPr>
          <w:p w14:paraId="5D8C55FF" w14:textId="2CEE93FE" w:rsidR="000D7089" w:rsidRDefault="000D7089" w:rsidP="000D7089">
            <w:pPr>
              <w:ind w:firstLine="0"/>
              <w:jc w:val="center"/>
              <w:rPr>
                <w:lang w:val="en-GB"/>
              </w:rPr>
            </w:pPr>
            <w:r>
              <w:rPr>
                <w:lang w:val="en-GB"/>
              </w:rPr>
              <w:t>b</w:t>
            </w:r>
            <w:r w:rsidRPr="00370797">
              <w:rPr>
                <w:vertAlign w:val="subscript"/>
                <w:lang w:val="en-GB"/>
              </w:rPr>
              <w:t>1</w:t>
            </w:r>
            <w:r>
              <w:rPr>
                <w:vertAlign w:val="subscript"/>
                <w:lang w:val="en-GB"/>
              </w:rPr>
              <w:t>4</w:t>
            </w:r>
          </w:p>
        </w:tc>
        <w:tc>
          <w:tcPr>
            <w:tcW w:w="668" w:type="dxa"/>
            <w:vMerge w:val="restart"/>
            <w:vAlign w:val="center"/>
          </w:tcPr>
          <w:p w14:paraId="4790C8CF" w14:textId="55802248" w:rsidR="000D7089" w:rsidRDefault="000D7089" w:rsidP="000D7089">
            <w:pPr>
              <w:ind w:firstLine="0"/>
              <w:jc w:val="center"/>
              <w:rPr>
                <w:lang w:val="en-GB"/>
              </w:rPr>
            </w:pPr>
            <w:r>
              <w:rPr>
                <w:lang w:val="en-GB"/>
              </w:rPr>
              <w:t>=</w:t>
            </w:r>
          </w:p>
        </w:tc>
        <w:tc>
          <w:tcPr>
            <w:tcW w:w="668" w:type="dxa"/>
            <w:vAlign w:val="center"/>
          </w:tcPr>
          <w:p w14:paraId="5515D705" w14:textId="53367420" w:rsidR="000D7089" w:rsidRDefault="000D7089" w:rsidP="000D7089">
            <w:pPr>
              <w:ind w:firstLine="0"/>
              <w:jc w:val="center"/>
              <w:rPr>
                <w:lang w:val="en-GB"/>
              </w:rPr>
            </w:pPr>
            <w:r>
              <w:rPr>
                <w:lang w:val="en-GB"/>
              </w:rPr>
              <w:t>c</w:t>
            </w:r>
            <w:r w:rsidRPr="00370797">
              <w:rPr>
                <w:vertAlign w:val="subscript"/>
                <w:lang w:val="en-GB"/>
              </w:rPr>
              <w:t>11</w:t>
            </w:r>
          </w:p>
        </w:tc>
        <w:tc>
          <w:tcPr>
            <w:tcW w:w="668" w:type="dxa"/>
            <w:vAlign w:val="center"/>
          </w:tcPr>
          <w:p w14:paraId="49268276" w14:textId="00819891" w:rsidR="000D7089" w:rsidRDefault="000D7089" w:rsidP="000D7089">
            <w:pPr>
              <w:ind w:firstLine="0"/>
              <w:jc w:val="center"/>
              <w:rPr>
                <w:lang w:val="en-GB"/>
              </w:rPr>
            </w:pPr>
            <w:r>
              <w:rPr>
                <w:lang w:val="en-GB"/>
              </w:rPr>
              <w:t>c</w:t>
            </w:r>
            <w:r w:rsidRPr="00370797">
              <w:rPr>
                <w:vertAlign w:val="subscript"/>
                <w:lang w:val="en-GB"/>
              </w:rPr>
              <w:t>1</w:t>
            </w:r>
            <w:r>
              <w:rPr>
                <w:vertAlign w:val="subscript"/>
                <w:lang w:val="en-GB"/>
              </w:rPr>
              <w:t>2</w:t>
            </w:r>
          </w:p>
        </w:tc>
        <w:tc>
          <w:tcPr>
            <w:tcW w:w="668" w:type="dxa"/>
            <w:vAlign w:val="center"/>
          </w:tcPr>
          <w:p w14:paraId="47C24091" w14:textId="268D5041" w:rsidR="000D7089" w:rsidRDefault="000D7089" w:rsidP="000D7089">
            <w:pPr>
              <w:ind w:firstLine="0"/>
              <w:jc w:val="center"/>
              <w:rPr>
                <w:lang w:val="en-GB"/>
              </w:rPr>
            </w:pPr>
            <w:r>
              <w:rPr>
                <w:lang w:val="en-GB"/>
              </w:rPr>
              <w:t>c</w:t>
            </w:r>
            <w:r w:rsidRPr="00370797">
              <w:rPr>
                <w:vertAlign w:val="subscript"/>
                <w:lang w:val="en-GB"/>
              </w:rPr>
              <w:t>1</w:t>
            </w:r>
            <w:r>
              <w:rPr>
                <w:vertAlign w:val="subscript"/>
                <w:lang w:val="en-GB"/>
              </w:rPr>
              <w:t>3</w:t>
            </w:r>
          </w:p>
        </w:tc>
        <w:tc>
          <w:tcPr>
            <w:tcW w:w="668" w:type="dxa"/>
            <w:vAlign w:val="center"/>
          </w:tcPr>
          <w:p w14:paraId="6BCBF73E" w14:textId="0F3460B5" w:rsidR="000D7089" w:rsidRDefault="000D7089" w:rsidP="000D7089">
            <w:pPr>
              <w:ind w:firstLine="0"/>
              <w:jc w:val="center"/>
              <w:rPr>
                <w:lang w:val="en-GB"/>
              </w:rPr>
            </w:pPr>
            <w:r>
              <w:rPr>
                <w:lang w:val="en-GB"/>
              </w:rPr>
              <w:t>c</w:t>
            </w:r>
            <w:r w:rsidRPr="00370797">
              <w:rPr>
                <w:vertAlign w:val="subscript"/>
                <w:lang w:val="en-GB"/>
              </w:rPr>
              <w:t>1</w:t>
            </w:r>
            <w:r>
              <w:rPr>
                <w:vertAlign w:val="subscript"/>
                <w:lang w:val="en-GB"/>
              </w:rPr>
              <w:t>4</w:t>
            </w:r>
          </w:p>
        </w:tc>
      </w:tr>
      <w:tr w:rsidR="000D7089" w14:paraId="75BE3059" w14:textId="77777777" w:rsidTr="000D7089">
        <w:tc>
          <w:tcPr>
            <w:tcW w:w="668" w:type="dxa"/>
            <w:vAlign w:val="center"/>
          </w:tcPr>
          <w:p w14:paraId="10D61B03" w14:textId="1A1456D5" w:rsidR="000D7089" w:rsidRDefault="000D7089" w:rsidP="000D7089">
            <w:pPr>
              <w:ind w:firstLine="0"/>
              <w:jc w:val="center"/>
              <w:rPr>
                <w:lang w:val="en-GB"/>
              </w:rPr>
            </w:pPr>
            <w:r>
              <w:rPr>
                <w:lang w:val="en-GB"/>
              </w:rPr>
              <w:t>a</w:t>
            </w:r>
            <w:r>
              <w:rPr>
                <w:vertAlign w:val="subscript"/>
                <w:lang w:val="en-GB"/>
              </w:rPr>
              <w:t>2</w:t>
            </w:r>
            <w:r w:rsidRPr="00370797">
              <w:rPr>
                <w:vertAlign w:val="subscript"/>
                <w:lang w:val="en-GB"/>
              </w:rPr>
              <w:t>1</w:t>
            </w:r>
          </w:p>
        </w:tc>
        <w:tc>
          <w:tcPr>
            <w:tcW w:w="667" w:type="dxa"/>
            <w:vAlign w:val="center"/>
          </w:tcPr>
          <w:p w14:paraId="00D6EBD4" w14:textId="43DED19D" w:rsidR="000D7089" w:rsidRDefault="000D7089" w:rsidP="000D7089">
            <w:pPr>
              <w:ind w:firstLine="0"/>
              <w:jc w:val="center"/>
              <w:rPr>
                <w:lang w:val="en-GB"/>
              </w:rPr>
            </w:pPr>
            <w:r>
              <w:rPr>
                <w:lang w:val="en-GB"/>
              </w:rPr>
              <w:t>a</w:t>
            </w:r>
            <w:r>
              <w:rPr>
                <w:vertAlign w:val="subscript"/>
                <w:lang w:val="en-GB"/>
              </w:rPr>
              <w:t>22</w:t>
            </w:r>
          </w:p>
        </w:tc>
        <w:tc>
          <w:tcPr>
            <w:tcW w:w="666" w:type="dxa"/>
            <w:vAlign w:val="center"/>
          </w:tcPr>
          <w:p w14:paraId="5021DE29" w14:textId="19206250" w:rsidR="000D7089" w:rsidRDefault="000D7089" w:rsidP="000D7089">
            <w:pPr>
              <w:ind w:firstLine="0"/>
              <w:jc w:val="center"/>
              <w:rPr>
                <w:lang w:val="en-GB"/>
              </w:rPr>
            </w:pPr>
            <w:r>
              <w:rPr>
                <w:lang w:val="en-GB"/>
              </w:rPr>
              <w:t>a</w:t>
            </w:r>
            <w:r>
              <w:rPr>
                <w:vertAlign w:val="subscript"/>
                <w:lang w:val="en-GB"/>
              </w:rPr>
              <w:t>23</w:t>
            </w:r>
          </w:p>
        </w:tc>
        <w:tc>
          <w:tcPr>
            <w:tcW w:w="666" w:type="dxa"/>
            <w:vAlign w:val="center"/>
          </w:tcPr>
          <w:p w14:paraId="3E54A2F0" w14:textId="61841953" w:rsidR="000D7089" w:rsidRDefault="000D7089" w:rsidP="000D7089">
            <w:pPr>
              <w:ind w:firstLine="0"/>
              <w:jc w:val="center"/>
              <w:rPr>
                <w:lang w:val="en-GB"/>
              </w:rPr>
            </w:pPr>
            <w:r>
              <w:rPr>
                <w:lang w:val="en-GB"/>
              </w:rPr>
              <w:t>a</w:t>
            </w:r>
            <w:r>
              <w:rPr>
                <w:vertAlign w:val="subscript"/>
                <w:lang w:val="en-GB"/>
              </w:rPr>
              <w:t>24</w:t>
            </w:r>
          </w:p>
        </w:tc>
        <w:tc>
          <w:tcPr>
            <w:tcW w:w="666" w:type="dxa"/>
            <w:vMerge/>
            <w:vAlign w:val="center"/>
          </w:tcPr>
          <w:p w14:paraId="4FFBA089" w14:textId="77777777" w:rsidR="000D7089" w:rsidRDefault="000D7089" w:rsidP="000D7089">
            <w:pPr>
              <w:ind w:firstLine="0"/>
              <w:jc w:val="center"/>
              <w:rPr>
                <w:lang w:val="en-GB"/>
              </w:rPr>
            </w:pPr>
          </w:p>
        </w:tc>
        <w:tc>
          <w:tcPr>
            <w:tcW w:w="667" w:type="dxa"/>
            <w:vAlign w:val="center"/>
          </w:tcPr>
          <w:p w14:paraId="034A8F53" w14:textId="205A2CE5" w:rsidR="000D7089" w:rsidRDefault="000D7089" w:rsidP="000D7089">
            <w:pPr>
              <w:ind w:firstLine="0"/>
              <w:jc w:val="center"/>
              <w:rPr>
                <w:lang w:val="en-GB"/>
              </w:rPr>
            </w:pPr>
            <w:r>
              <w:rPr>
                <w:lang w:val="en-GB"/>
              </w:rPr>
              <w:t>b</w:t>
            </w:r>
            <w:r>
              <w:rPr>
                <w:vertAlign w:val="subscript"/>
                <w:lang w:val="en-GB"/>
              </w:rPr>
              <w:t>2</w:t>
            </w:r>
            <w:r w:rsidRPr="00370797">
              <w:rPr>
                <w:vertAlign w:val="subscript"/>
                <w:lang w:val="en-GB"/>
              </w:rPr>
              <w:t>1</w:t>
            </w:r>
          </w:p>
        </w:tc>
        <w:tc>
          <w:tcPr>
            <w:tcW w:w="668" w:type="dxa"/>
            <w:vAlign w:val="center"/>
          </w:tcPr>
          <w:p w14:paraId="5E6917AD" w14:textId="31BDA2C1" w:rsidR="000D7089" w:rsidRDefault="000D7089" w:rsidP="000D7089">
            <w:pPr>
              <w:ind w:firstLine="0"/>
              <w:jc w:val="center"/>
              <w:rPr>
                <w:lang w:val="en-GB"/>
              </w:rPr>
            </w:pPr>
            <w:r>
              <w:rPr>
                <w:lang w:val="en-GB"/>
              </w:rPr>
              <w:t>b</w:t>
            </w:r>
            <w:r>
              <w:rPr>
                <w:vertAlign w:val="subscript"/>
                <w:lang w:val="en-GB"/>
              </w:rPr>
              <w:t>22</w:t>
            </w:r>
          </w:p>
        </w:tc>
        <w:tc>
          <w:tcPr>
            <w:tcW w:w="668" w:type="dxa"/>
            <w:vAlign w:val="center"/>
          </w:tcPr>
          <w:p w14:paraId="00BE2E5B" w14:textId="0B1CEC06" w:rsidR="000D7089" w:rsidRDefault="000D7089" w:rsidP="000D7089">
            <w:pPr>
              <w:ind w:firstLine="0"/>
              <w:jc w:val="center"/>
              <w:rPr>
                <w:lang w:val="en-GB"/>
              </w:rPr>
            </w:pPr>
            <w:r>
              <w:rPr>
                <w:lang w:val="en-GB"/>
              </w:rPr>
              <w:t>b</w:t>
            </w:r>
            <w:r>
              <w:rPr>
                <w:vertAlign w:val="subscript"/>
                <w:lang w:val="en-GB"/>
              </w:rPr>
              <w:t>23</w:t>
            </w:r>
          </w:p>
        </w:tc>
        <w:tc>
          <w:tcPr>
            <w:tcW w:w="668" w:type="dxa"/>
            <w:vAlign w:val="center"/>
          </w:tcPr>
          <w:p w14:paraId="1B050FC2" w14:textId="16773B07" w:rsidR="000D7089" w:rsidRDefault="000D7089" w:rsidP="000D7089">
            <w:pPr>
              <w:ind w:firstLine="0"/>
              <w:jc w:val="center"/>
              <w:rPr>
                <w:lang w:val="en-GB"/>
              </w:rPr>
            </w:pPr>
            <w:r>
              <w:rPr>
                <w:lang w:val="en-GB"/>
              </w:rPr>
              <w:t>b</w:t>
            </w:r>
            <w:r>
              <w:rPr>
                <w:vertAlign w:val="subscript"/>
                <w:lang w:val="en-GB"/>
              </w:rPr>
              <w:t>24</w:t>
            </w:r>
          </w:p>
        </w:tc>
        <w:tc>
          <w:tcPr>
            <w:tcW w:w="668" w:type="dxa"/>
            <w:vMerge/>
            <w:vAlign w:val="center"/>
          </w:tcPr>
          <w:p w14:paraId="2C3A4FE2" w14:textId="77777777" w:rsidR="000D7089" w:rsidRDefault="000D7089" w:rsidP="000D7089">
            <w:pPr>
              <w:ind w:firstLine="0"/>
              <w:jc w:val="center"/>
              <w:rPr>
                <w:lang w:val="en-GB"/>
              </w:rPr>
            </w:pPr>
          </w:p>
        </w:tc>
        <w:tc>
          <w:tcPr>
            <w:tcW w:w="668" w:type="dxa"/>
            <w:vAlign w:val="center"/>
          </w:tcPr>
          <w:p w14:paraId="54175E3D" w14:textId="26A3D24C" w:rsidR="000D7089" w:rsidRDefault="000D7089" w:rsidP="000D7089">
            <w:pPr>
              <w:ind w:firstLine="0"/>
              <w:jc w:val="center"/>
              <w:rPr>
                <w:lang w:val="en-GB"/>
              </w:rPr>
            </w:pPr>
            <w:r>
              <w:rPr>
                <w:lang w:val="en-GB"/>
              </w:rPr>
              <w:t>c</w:t>
            </w:r>
            <w:r>
              <w:rPr>
                <w:vertAlign w:val="subscript"/>
                <w:lang w:val="en-GB"/>
              </w:rPr>
              <w:t>2</w:t>
            </w:r>
            <w:r w:rsidRPr="00370797">
              <w:rPr>
                <w:vertAlign w:val="subscript"/>
                <w:lang w:val="en-GB"/>
              </w:rPr>
              <w:t>1</w:t>
            </w:r>
          </w:p>
        </w:tc>
        <w:tc>
          <w:tcPr>
            <w:tcW w:w="668" w:type="dxa"/>
            <w:vAlign w:val="center"/>
          </w:tcPr>
          <w:p w14:paraId="1F873725" w14:textId="0B31F6C1" w:rsidR="000D7089" w:rsidRDefault="000D7089" w:rsidP="000D7089">
            <w:pPr>
              <w:ind w:firstLine="0"/>
              <w:jc w:val="center"/>
              <w:rPr>
                <w:lang w:val="en-GB"/>
              </w:rPr>
            </w:pPr>
            <w:r>
              <w:rPr>
                <w:lang w:val="en-GB"/>
              </w:rPr>
              <w:t>c</w:t>
            </w:r>
            <w:r>
              <w:rPr>
                <w:vertAlign w:val="subscript"/>
                <w:lang w:val="en-GB"/>
              </w:rPr>
              <w:t>22</w:t>
            </w:r>
          </w:p>
        </w:tc>
        <w:tc>
          <w:tcPr>
            <w:tcW w:w="668" w:type="dxa"/>
            <w:vAlign w:val="center"/>
          </w:tcPr>
          <w:p w14:paraId="215B54AB" w14:textId="1259E600" w:rsidR="000D7089" w:rsidRDefault="000D7089" w:rsidP="000D7089">
            <w:pPr>
              <w:ind w:firstLine="0"/>
              <w:jc w:val="center"/>
              <w:rPr>
                <w:lang w:val="en-GB"/>
              </w:rPr>
            </w:pPr>
            <w:r>
              <w:rPr>
                <w:lang w:val="en-GB"/>
              </w:rPr>
              <w:t>c</w:t>
            </w:r>
            <w:r>
              <w:rPr>
                <w:vertAlign w:val="subscript"/>
                <w:lang w:val="en-GB"/>
              </w:rPr>
              <w:t>23</w:t>
            </w:r>
          </w:p>
        </w:tc>
        <w:tc>
          <w:tcPr>
            <w:tcW w:w="668" w:type="dxa"/>
            <w:vAlign w:val="center"/>
          </w:tcPr>
          <w:p w14:paraId="47CBEFE0" w14:textId="1D0CAE0A" w:rsidR="000D7089" w:rsidRDefault="000D7089" w:rsidP="000D7089">
            <w:pPr>
              <w:ind w:firstLine="0"/>
              <w:jc w:val="center"/>
              <w:rPr>
                <w:lang w:val="en-GB"/>
              </w:rPr>
            </w:pPr>
            <w:r>
              <w:rPr>
                <w:lang w:val="en-GB"/>
              </w:rPr>
              <w:t>c</w:t>
            </w:r>
            <w:r>
              <w:rPr>
                <w:vertAlign w:val="subscript"/>
                <w:lang w:val="en-GB"/>
              </w:rPr>
              <w:t>24</w:t>
            </w:r>
          </w:p>
        </w:tc>
      </w:tr>
      <w:tr w:rsidR="000D7089" w14:paraId="24FFF1F0" w14:textId="77777777" w:rsidTr="000D7089">
        <w:tc>
          <w:tcPr>
            <w:tcW w:w="668" w:type="dxa"/>
            <w:vAlign w:val="center"/>
          </w:tcPr>
          <w:p w14:paraId="046BB5FD" w14:textId="29930990" w:rsidR="000D7089" w:rsidRDefault="000D7089" w:rsidP="000D7089">
            <w:pPr>
              <w:ind w:firstLine="0"/>
              <w:jc w:val="center"/>
              <w:rPr>
                <w:lang w:val="en-GB"/>
              </w:rPr>
            </w:pPr>
            <w:r>
              <w:rPr>
                <w:lang w:val="en-GB"/>
              </w:rPr>
              <w:t>a</w:t>
            </w:r>
            <w:r>
              <w:rPr>
                <w:vertAlign w:val="subscript"/>
                <w:lang w:val="en-GB"/>
              </w:rPr>
              <w:t>3</w:t>
            </w:r>
            <w:r w:rsidRPr="00370797">
              <w:rPr>
                <w:vertAlign w:val="subscript"/>
                <w:lang w:val="en-GB"/>
              </w:rPr>
              <w:t>1</w:t>
            </w:r>
          </w:p>
        </w:tc>
        <w:tc>
          <w:tcPr>
            <w:tcW w:w="667" w:type="dxa"/>
            <w:vAlign w:val="center"/>
          </w:tcPr>
          <w:p w14:paraId="33315DA3" w14:textId="07AC2941" w:rsidR="000D7089" w:rsidRDefault="000D7089" w:rsidP="000D7089">
            <w:pPr>
              <w:ind w:firstLine="0"/>
              <w:jc w:val="center"/>
              <w:rPr>
                <w:lang w:val="en-GB"/>
              </w:rPr>
            </w:pPr>
            <w:r>
              <w:rPr>
                <w:lang w:val="en-GB"/>
              </w:rPr>
              <w:t>a</w:t>
            </w:r>
            <w:r>
              <w:rPr>
                <w:vertAlign w:val="subscript"/>
                <w:lang w:val="en-GB"/>
              </w:rPr>
              <w:t>32</w:t>
            </w:r>
          </w:p>
        </w:tc>
        <w:tc>
          <w:tcPr>
            <w:tcW w:w="666" w:type="dxa"/>
            <w:vAlign w:val="center"/>
          </w:tcPr>
          <w:p w14:paraId="07E20EEF" w14:textId="7DD628E1" w:rsidR="000D7089" w:rsidRDefault="000D7089" w:rsidP="000D7089">
            <w:pPr>
              <w:ind w:firstLine="0"/>
              <w:jc w:val="center"/>
              <w:rPr>
                <w:lang w:val="en-GB"/>
              </w:rPr>
            </w:pPr>
            <w:r>
              <w:rPr>
                <w:lang w:val="en-GB"/>
              </w:rPr>
              <w:t>a</w:t>
            </w:r>
            <w:r>
              <w:rPr>
                <w:vertAlign w:val="subscript"/>
                <w:lang w:val="en-GB"/>
              </w:rPr>
              <w:t>33</w:t>
            </w:r>
          </w:p>
        </w:tc>
        <w:tc>
          <w:tcPr>
            <w:tcW w:w="666" w:type="dxa"/>
            <w:vAlign w:val="center"/>
          </w:tcPr>
          <w:p w14:paraId="06639CB4" w14:textId="4256C086" w:rsidR="000D7089" w:rsidRDefault="000D7089" w:rsidP="000D7089">
            <w:pPr>
              <w:ind w:firstLine="0"/>
              <w:jc w:val="center"/>
              <w:rPr>
                <w:lang w:val="en-GB"/>
              </w:rPr>
            </w:pPr>
            <w:r>
              <w:rPr>
                <w:lang w:val="en-GB"/>
              </w:rPr>
              <w:t>a</w:t>
            </w:r>
            <w:r>
              <w:rPr>
                <w:vertAlign w:val="subscript"/>
                <w:lang w:val="en-GB"/>
              </w:rPr>
              <w:t>34</w:t>
            </w:r>
          </w:p>
        </w:tc>
        <w:tc>
          <w:tcPr>
            <w:tcW w:w="666" w:type="dxa"/>
            <w:vMerge/>
            <w:vAlign w:val="center"/>
          </w:tcPr>
          <w:p w14:paraId="367F4982" w14:textId="77777777" w:rsidR="000D7089" w:rsidRDefault="000D7089" w:rsidP="000D7089">
            <w:pPr>
              <w:ind w:firstLine="0"/>
              <w:jc w:val="center"/>
              <w:rPr>
                <w:lang w:val="en-GB"/>
              </w:rPr>
            </w:pPr>
          </w:p>
        </w:tc>
        <w:tc>
          <w:tcPr>
            <w:tcW w:w="667" w:type="dxa"/>
            <w:vAlign w:val="center"/>
          </w:tcPr>
          <w:p w14:paraId="4C33C8D5" w14:textId="45B94AAA" w:rsidR="000D7089" w:rsidRDefault="000D7089" w:rsidP="000D7089">
            <w:pPr>
              <w:ind w:firstLine="0"/>
              <w:jc w:val="center"/>
              <w:rPr>
                <w:lang w:val="en-GB"/>
              </w:rPr>
            </w:pPr>
            <w:r>
              <w:rPr>
                <w:lang w:val="en-GB"/>
              </w:rPr>
              <w:t>b</w:t>
            </w:r>
            <w:r>
              <w:rPr>
                <w:vertAlign w:val="subscript"/>
                <w:lang w:val="en-GB"/>
              </w:rPr>
              <w:t>3</w:t>
            </w:r>
            <w:r w:rsidRPr="00370797">
              <w:rPr>
                <w:vertAlign w:val="subscript"/>
                <w:lang w:val="en-GB"/>
              </w:rPr>
              <w:t>1</w:t>
            </w:r>
          </w:p>
        </w:tc>
        <w:tc>
          <w:tcPr>
            <w:tcW w:w="668" w:type="dxa"/>
            <w:vAlign w:val="center"/>
          </w:tcPr>
          <w:p w14:paraId="79AC6D97" w14:textId="155450C5" w:rsidR="000D7089" w:rsidRDefault="000D7089" w:rsidP="000D7089">
            <w:pPr>
              <w:ind w:firstLine="0"/>
              <w:jc w:val="center"/>
              <w:rPr>
                <w:lang w:val="en-GB"/>
              </w:rPr>
            </w:pPr>
            <w:r>
              <w:rPr>
                <w:lang w:val="en-GB"/>
              </w:rPr>
              <w:t>b</w:t>
            </w:r>
            <w:r>
              <w:rPr>
                <w:vertAlign w:val="subscript"/>
                <w:lang w:val="en-GB"/>
              </w:rPr>
              <w:t>32</w:t>
            </w:r>
          </w:p>
        </w:tc>
        <w:tc>
          <w:tcPr>
            <w:tcW w:w="668" w:type="dxa"/>
            <w:vAlign w:val="center"/>
          </w:tcPr>
          <w:p w14:paraId="66F52E5E" w14:textId="1C8716A7" w:rsidR="000D7089" w:rsidRDefault="000D7089" w:rsidP="000D7089">
            <w:pPr>
              <w:ind w:firstLine="0"/>
              <w:jc w:val="center"/>
              <w:rPr>
                <w:lang w:val="en-GB"/>
              </w:rPr>
            </w:pPr>
            <w:r>
              <w:rPr>
                <w:lang w:val="en-GB"/>
              </w:rPr>
              <w:t>b</w:t>
            </w:r>
            <w:r>
              <w:rPr>
                <w:vertAlign w:val="subscript"/>
                <w:lang w:val="en-GB"/>
              </w:rPr>
              <w:t>33</w:t>
            </w:r>
          </w:p>
        </w:tc>
        <w:tc>
          <w:tcPr>
            <w:tcW w:w="668" w:type="dxa"/>
            <w:vAlign w:val="center"/>
          </w:tcPr>
          <w:p w14:paraId="6700B75E" w14:textId="771254E0" w:rsidR="000D7089" w:rsidRDefault="000D7089" w:rsidP="000D7089">
            <w:pPr>
              <w:ind w:firstLine="0"/>
              <w:jc w:val="center"/>
              <w:rPr>
                <w:lang w:val="en-GB"/>
              </w:rPr>
            </w:pPr>
            <w:r>
              <w:rPr>
                <w:lang w:val="en-GB"/>
              </w:rPr>
              <w:t>b</w:t>
            </w:r>
            <w:r>
              <w:rPr>
                <w:vertAlign w:val="subscript"/>
                <w:lang w:val="en-GB"/>
              </w:rPr>
              <w:t>34</w:t>
            </w:r>
          </w:p>
        </w:tc>
        <w:tc>
          <w:tcPr>
            <w:tcW w:w="668" w:type="dxa"/>
            <w:vMerge/>
            <w:vAlign w:val="center"/>
          </w:tcPr>
          <w:p w14:paraId="21878E95" w14:textId="77777777" w:rsidR="000D7089" w:rsidRDefault="000D7089" w:rsidP="000D7089">
            <w:pPr>
              <w:ind w:firstLine="0"/>
              <w:jc w:val="center"/>
              <w:rPr>
                <w:lang w:val="en-GB"/>
              </w:rPr>
            </w:pPr>
          </w:p>
        </w:tc>
        <w:tc>
          <w:tcPr>
            <w:tcW w:w="668" w:type="dxa"/>
            <w:vAlign w:val="center"/>
          </w:tcPr>
          <w:p w14:paraId="6875A026" w14:textId="01062B14" w:rsidR="000D7089" w:rsidRDefault="000D7089" w:rsidP="000D7089">
            <w:pPr>
              <w:ind w:firstLine="0"/>
              <w:jc w:val="center"/>
              <w:rPr>
                <w:lang w:val="en-GB"/>
              </w:rPr>
            </w:pPr>
            <w:r>
              <w:rPr>
                <w:lang w:val="en-GB"/>
              </w:rPr>
              <w:t>c</w:t>
            </w:r>
            <w:r>
              <w:rPr>
                <w:vertAlign w:val="subscript"/>
                <w:lang w:val="en-GB"/>
              </w:rPr>
              <w:t>3</w:t>
            </w:r>
            <w:r w:rsidRPr="00370797">
              <w:rPr>
                <w:vertAlign w:val="subscript"/>
                <w:lang w:val="en-GB"/>
              </w:rPr>
              <w:t>1</w:t>
            </w:r>
          </w:p>
        </w:tc>
        <w:tc>
          <w:tcPr>
            <w:tcW w:w="668" w:type="dxa"/>
            <w:vAlign w:val="center"/>
          </w:tcPr>
          <w:p w14:paraId="038DD096" w14:textId="5D7C4E0C" w:rsidR="000D7089" w:rsidRDefault="000D7089" w:rsidP="000D7089">
            <w:pPr>
              <w:ind w:firstLine="0"/>
              <w:jc w:val="center"/>
              <w:rPr>
                <w:lang w:val="en-GB"/>
              </w:rPr>
            </w:pPr>
            <w:r>
              <w:rPr>
                <w:lang w:val="en-GB"/>
              </w:rPr>
              <w:t>c</w:t>
            </w:r>
            <w:r>
              <w:rPr>
                <w:vertAlign w:val="subscript"/>
                <w:lang w:val="en-GB"/>
              </w:rPr>
              <w:t>32</w:t>
            </w:r>
          </w:p>
        </w:tc>
        <w:tc>
          <w:tcPr>
            <w:tcW w:w="668" w:type="dxa"/>
            <w:vAlign w:val="center"/>
          </w:tcPr>
          <w:p w14:paraId="7287CADA" w14:textId="35C8336E" w:rsidR="000D7089" w:rsidRDefault="000D7089" w:rsidP="000D7089">
            <w:pPr>
              <w:ind w:firstLine="0"/>
              <w:jc w:val="center"/>
              <w:rPr>
                <w:lang w:val="en-GB"/>
              </w:rPr>
            </w:pPr>
            <w:r>
              <w:rPr>
                <w:lang w:val="en-GB"/>
              </w:rPr>
              <w:t>c</w:t>
            </w:r>
            <w:r>
              <w:rPr>
                <w:vertAlign w:val="subscript"/>
                <w:lang w:val="en-GB"/>
              </w:rPr>
              <w:t>33</w:t>
            </w:r>
          </w:p>
        </w:tc>
        <w:tc>
          <w:tcPr>
            <w:tcW w:w="668" w:type="dxa"/>
            <w:vAlign w:val="center"/>
          </w:tcPr>
          <w:p w14:paraId="5E7E0E85" w14:textId="09C2D700" w:rsidR="000D7089" w:rsidRDefault="000D7089" w:rsidP="000D7089">
            <w:pPr>
              <w:ind w:firstLine="0"/>
              <w:jc w:val="center"/>
              <w:rPr>
                <w:lang w:val="en-GB"/>
              </w:rPr>
            </w:pPr>
            <w:r>
              <w:rPr>
                <w:lang w:val="en-GB"/>
              </w:rPr>
              <w:t>c</w:t>
            </w:r>
            <w:r>
              <w:rPr>
                <w:vertAlign w:val="subscript"/>
                <w:lang w:val="en-GB"/>
              </w:rPr>
              <w:t>34</w:t>
            </w:r>
          </w:p>
        </w:tc>
      </w:tr>
      <w:tr w:rsidR="000D7089" w14:paraId="18F18731" w14:textId="77777777" w:rsidTr="000D7089">
        <w:tc>
          <w:tcPr>
            <w:tcW w:w="668" w:type="dxa"/>
            <w:vAlign w:val="center"/>
          </w:tcPr>
          <w:p w14:paraId="762710FE" w14:textId="7A115E15" w:rsidR="000D7089" w:rsidRDefault="000D7089" w:rsidP="000D7089">
            <w:pPr>
              <w:ind w:firstLine="0"/>
              <w:jc w:val="center"/>
              <w:rPr>
                <w:lang w:val="en-GB"/>
              </w:rPr>
            </w:pPr>
            <w:r>
              <w:rPr>
                <w:lang w:val="en-GB"/>
              </w:rPr>
              <w:t>a</w:t>
            </w:r>
            <w:r>
              <w:rPr>
                <w:vertAlign w:val="subscript"/>
                <w:lang w:val="en-GB"/>
              </w:rPr>
              <w:t>4</w:t>
            </w:r>
            <w:r w:rsidRPr="00370797">
              <w:rPr>
                <w:vertAlign w:val="subscript"/>
                <w:lang w:val="en-GB"/>
              </w:rPr>
              <w:t>1</w:t>
            </w:r>
          </w:p>
        </w:tc>
        <w:tc>
          <w:tcPr>
            <w:tcW w:w="667" w:type="dxa"/>
            <w:vAlign w:val="center"/>
          </w:tcPr>
          <w:p w14:paraId="53C3D8AF" w14:textId="22E14CEC" w:rsidR="000D7089" w:rsidRDefault="000D7089" w:rsidP="000D7089">
            <w:pPr>
              <w:ind w:firstLine="0"/>
              <w:jc w:val="center"/>
              <w:rPr>
                <w:lang w:val="en-GB"/>
              </w:rPr>
            </w:pPr>
            <w:r>
              <w:rPr>
                <w:lang w:val="en-GB"/>
              </w:rPr>
              <w:t>a</w:t>
            </w:r>
            <w:r>
              <w:rPr>
                <w:vertAlign w:val="subscript"/>
                <w:lang w:val="en-GB"/>
              </w:rPr>
              <w:t>42</w:t>
            </w:r>
          </w:p>
        </w:tc>
        <w:tc>
          <w:tcPr>
            <w:tcW w:w="666" w:type="dxa"/>
            <w:vAlign w:val="center"/>
          </w:tcPr>
          <w:p w14:paraId="1B5C8785" w14:textId="06457224" w:rsidR="000D7089" w:rsidRDefault="000D7089" w:rsidP="000D7089">
            <w:pPr>
              <w:ind w:firstLine="0"/>
              <w:jc w:val="center"/>
              <w:rPr>
                <w:lang w:val="en-GB"/>
              </w:rPr>
            </w:pPr>
            <w:r>
              <w:rPr>
                <w:lang w:val="en-GB"/>
              </w:rPr>
              <w:t>a</w:t>
            </w:r>
            <w:r>
              <w:rPr>
                <w:vertAlign w:val="subscript"/>
                <w:lang w:val="en-GB"/>
              </w:rPr>
              <w:t>43</w:t>
            </w:r>
          </w:p>
        </w:tc>
        <w:tc>
          <w:tcPr>
            <w:tcW w:w="666" w:type="dxa"/>
            <w:vAlign w:val="center"/>
          </w:tcPr>
          <w:p w14:paraId="47C7B9E8" w14:textId="622E79A6" w:rsidR="000D7089" w:rsidRDefault="000D7089" w:rsidP="000D7089">
            <w:pPr>
              <w:ind w:firstLine="0"/>
              <w:jc w:val="center"/>
              <w:rPr>
                <w:lang w:val="en-GB"/>
              </w:rPr>
            </w:pPr>
            <w:r>
              <w:rPr>
                <w:lang w:val="en-GB"/>
              </w:rPr>
              <w:t>a</w:t>
            </w:r>
            <w:r>
              <w:rPr>
                <w:vertAlign w:val="subscript"/>
                <w:lang w:val="en-GB"/>
              </w:rPr>
              <w:t>44</w:t>
            </w:r>
          </w:p>
        </w:tc>
        <w:tc>
          <w:tcPr>
            <w:tcW w:w="666" w:type="dxa"/>
            <w:vMerge/>
            <w:vAlign w:val="center"/>
          </w:tcPr>
          <w:p w14:paraId="5433C2C9" w14:textId="77777777" w:rsidR="000D7089" w:rsidRDefault="000D7089" w:rsidP="000D7089">
            <w:pPr>
              <w:ind w:firstLine="0"/>
              <w:jc w:val="center"/>
              <w:rPr>
                <w:lang w:val="en-GB"/>
              </w:rPr>
            </w:pPr>
          </w:p>
        </w:tc>
        <w:tc>
          <w:tcPr>
            <w:tcW w:w="667" w:type="dxa"/>
            <w:vAlign w:val="center"/>
          </w:tcPr>
          <w:p w14:paraId="60C47A20" w14:textId="66E6D29E" w:rsidR="000D7089" w:rsidRDefault="000D7089" w:rsidP="000D7089">
            <w:pPr>
              <w:ind w:firstLine="0"/>
              <w:jc w:val="center"/>
              <w:rPr>
                <w:lang w:val="en-GB"/>
              </w:rPr>
            </w:pPr>
            <w:r>
              <w:rPr>
                <w:lang w:val="en-GB"/>
              </w:rPr>
              <w:t>b</w:t>
            </w:r>
            <w:r>
              <w:rPr>
                <w:vertAlign w:val="subscript"/>
                <w:lang w:val="en-GB"/>
              </w:rPr>
              <w:t>4</w:t>
            </w:r>
            <w:r w:rsidRPr="00370797">
              <w:rPr>
                <w:vertAlign w:val="subscript"/>
                <w:lang w:val="en-GB"/>
              </w:rPr>
              <w:t>1</w:t>
            </w:r>
          </w:p>
        </w:tc>
        <w:tc>
          <w:tcPr>
            <w:tcW w:w="668" w:type="dxa"/>
            <w:vAlign w:val="center"/>
          </w:tcPr>
          <w:p w14:paraId="6C8E070C" w14:textId="6C96B73C" w:rsidR="000D7089" w:rsidRDefault="000D7089" w:rsidP="000D7089">
            <w:pPr>
              <w:ind w:firstLine="0"/>
              <w:jc w:val="center"/>
              <w:rPr>
                <w:lang w:val="en-GB"/>
              </w:rPr>
            </w:pPr>
            <w:r>
              <w:rPr>
                <w:lang w:val="en-GB"/>
              </w:rPr>
              <w:t>b</w:t>
            </w:r>
            <w:r>
              <w:rPr>
                <w:vertAlign w:val="subscript"/>
                <w:lang w:val="en-GB"/>
              </w:rPr>
              <w:t>42</w:t>
            </w:r>
          </w:p>
        </w:tc>
        <w:tc>
          <w:tcPr>
            <w:tcW w:w="668" w:type="dxa"/>
            <w:vAlign w:val="center"/>
          </w:tcPr>
          <w:p w14:paraId="1FB14701" w14:textId="1F631614" w:rsidR="000D7089" w:rsidRDefault="000D7089" w:rsidP="000D7089">
            <w:pPr>
              <w:ind w:firstLine="0"/>
              <w:jc w:val="center"/>
              <w:rPr>
                <w:lang w:val="en-GB"/>
              </w:rPr>
            </w:pPr>
            <w:r>
              <w:rPr>
                <w:lang w:val="en-GB"/>
              </w:rPr>
              <w:t>b</w:t>
            </w:r>
            <w:r>
              <w:rPr>
                <w:vertAlign w:val="subscript"/>
                <w:lang w:val="en-GB"/>
              </w:rPr>
              <w:t>43</w:t>
            </w:r>
          </w:p>
        </w:tc>
        <w:tc>
          <w:tcPr>
            <w:tcW w:w="668" w:type="dxa"/>
            <w:vAlign w:val="center"/>
          </w:tcPr>
          <w:p w14:paraId="6EFDBDB6" w14:textId="7B83ECFC" w:rsidR="000D7089" w:rsidRDefault="000D7089" w:rsidP="000D7089">
            <w:pPr>
              <w:ind w:firstLine="0"/>
              <w:jc w:val="center"/>
              <w:rPr>
                <w:lang w:val="en-GB"/>
              </w:rPr>
            </w:pPr>
            <w:r>
              <w:rPr>
                <w:lang w:val="en-GB"/>
              </w:rPr>
              <w:t>b</w:t>
            </w:r>
            <w:r>
              <w:rPr>
                <w:vertAlign w:val="subscript"/>
                <w:lang w:val="en-GB"/>
              </w:rPr>
              <w:t>44</w:t>
            </w:r>
          </w:p>
        </w:tc>
        <w:tc>
          <w:tcPr>
            <w:tcW w:w="668" w:type="dxa"/>
            <w:vMerge/>
            <w:vAlign w:val="center"/>
          </w:tcPr>
          <w:p w14:paraId="1763F2D8" w14:textId="77777777" w:rsidR="000D7089" w:rsidRDefault="000D7089" w:rsidP="000D7089">
            <w:pPr>
              <w:ind w:firstLine="0"/>
              <w:jc w:val="center"/>
              <w:rPr>
                <w:lang w:val="en-GB"/>
              </w:rPr>
            </w:pPr>
          </w:p>
        </w:tc>
        <w:tc>
          <w:tcPr>
            <w:tcW w:w="668" w:type="dxa"/>
            <w:vAlign w:val="center"/>
          </w:tcPr>
          <w:p w14:paraId="70680888" w14:textId="31C65B64" w:rsidR="000D7089" w:rsidRDefault="000D7089" w:rsidP="000D7089">
            <w:pPr>
              <w:ind w:firstLine="0"/>
              <w:jc w:val="center"/>
              <w:rPr>
                <w:lang w:val="en-GB"/>
              </w:rPr>
            </w:pPr>
            <w:r>
              <w:rPr>
                <w:lang w:val="en-GB"/>
              </w:rPr>
              <w:t>c</w:t>
            </w:r>
            <w:r>
              <w:rPr>
                <w:vertAlign w:val="subscript"/>
                <w:lang w:val="en-GB"/>
              </w:rPr>
              <w:t>4</w:t>
            </w:r>
            <w:r w:rsidRPr="00370797">
              <w:rPr>
                <w:vertAlign w:val="subscript"/>
                <w:lang w:val="en-GB"/>
              </w:rPr>
              <w:t>1</w:t>
            </w:r>
          </w:p>
        </w:tc>
        <w:tc>
          <w:tcPr>
            <w:tcW w:w="668" w:type="dxa"/>
            <w:vAlign w:val="center"/>
          </w:tcPr>
          <w:p w14:paraId="621C2EDB" w14:textId="7D940B8E" w:rsidR="000D7089" w:rsidRDefault="000D7089" w:rsidP="000D7089">
            <w:pPr>
              <w:ind w:firstLine="0"/>
              <w:jc w:val="center"/>
              <w:rPr>
                <w:lang w:val="en-GB"/>
              </w:rPr>
            </w:pPr>
            <w:r>
              <w:rPr>
                <w:lang w:val="en-GB"/>
              </w:rPr>
              <w:t>c</w:t>
            </w:r>
            <w:r>
              <w:rPr>
                <w:vertAlign w:val="subscript"/>
                <w:lang w:val="en-GB"/>
              </w:rPr>
              <w:t>42</w:t>
            </w:r>
          </w:p>
        </w:tc>
        <w:tc>
          <w:tcPr>
            <w:tcW w:w="668" w:type="dxa"/>
            <w:vAlign w:val="center"/>
          </w:tcPr>
          <w:p w14:paraId="6E3E85A9" w14:textId="0F9A0D2F" w:rsidR="000D7089" w:rsidRDefault="000D7089" w:rsidP="000D7089">
            <w:pPr>
              <w:ind w:firstLine="0"/>
              <w:jc w:val="center"/>
              <w:rPr>
                <w:lang w:val="en-GB"/>
              </w:rPr>
            </w:pPr>
            <w:r>
              <w:rPr>
                <w:lang w:val="en-GB"/>
              </w:rPr>
              <w:t>c</w:t>
            </w:r>
            <w:r>
              <w:rPr>
                <w:vertAlign w:val="subscript"/>
                <w:lang w:val="en-GB"/>
              </w:rPr>
              <w:t>43</w:t>
            </w:r>
          </w:p>
        </w:tc>
        <w:tc>
          <w:tcPr>
            <w:tcW w:w="668" w:type="dxa"/>
            <w:vAlign w:val="center"/>
          </w:tcPr>
          <w:p w14:paraId="6F9A9921" w14:textId="3DF56521" w:rsidR="000D7089" w:rsidRDefault="000D7089" w:rsidP="000D7089">
            <w:pPr>
              <w:ind w:firstLine="0"/>
              <w:jc w:val="center"/>
              <w:rPr>
                <w:lang w:val="en-GB"/>
              </w:rPr>
            </w:pPr>
            <w:r>
              <w:rPr>
                <w:lang w:val="en-GB"/>
              </w:rPr>
              <w:t>c</w:t>
            </w:r>
            <w:r>
              <w:rPr>
                <w:vertAlign w:val="subscript"/>
                <w:lang w:val="en-GB"/>
              </w:rPr>
              <w:t>44</w:t>
            </w:r>
          </w:p>
        </w:tc>
      </w:tr>
    </w:tbl>
    <w:p w14:paraId="1D3ED26F" w14:textId="56DFD23E" w:rsidR="00AC2258" w:rsidRDefault="000D7089" w:rsidP="000D7089">
      <w:pPr>
        <w:pStyle w:val="Heading4"/>
      </w:pPr>
      <w:r>
        <w:t>Представление матриц</w:t>
      </w:r>
    </w:p>
    <w:p w14:paraId="63917E52" w14:textId="470267DA" w:rsidR="000D7089" w:rsidRPr="000D7089" w:rsidRDefault="000D7089" w:rsidP="000D7089">
      <w:r>
        <w:t xml:space="preserve">Перед подачей непосредственно в систолический массив, матрицы </w:t>
      </w:r>
      <w:r w:rsidR="007F243E" w:rsidRPr="007F243E">
        <w:rPr>
          <w:i/>
        </w:rPr>
        <w:t>А</w:t>
      </w:r>
      <w:r w:rsidR="007F243E">
        <w:t xml:space="preserve"> и </w:t>
      </w:r>
      <w:r w:rsidR="007F243E" w:rsidRPr="007F243E">
        <w:rPr>
          <w:i/>
        </w:rPr>
        <w:t>В</w:t>
      </w:r>
      <w:r w:rsidR="007F243E">
        <w:t xml:space="preserve"> </w:t>
      </w:r>
      <w:r>
        <w:t>должны быть представлены в виде, показанном на рисунке 1.4, т.е. отражены относительно</w:t>
      </w:r>
      <w:r w:rsidR="007F243E">
        <w:t xml:space="preserve"> вертикальной и</w:t>
      </w:r>
      <w:r>
        <w:t xml:space="preserve"> </w:t>
      </w:r>
      <w:r w:rsidR="007F243E">
        <w:t>горизонтальной</w:t>
      </w:r>
      <w:r>
        <w:t xml:space="preserve"> </w:t>
      </w:r>
      <w:r w:rsidR="007F243E">
        <w:t>осей</w:t>
      </w:r>
      <w:r w:rsidRPr="000D7089">
        <w:t xml:space="preserve"> </w:t>
      </w:r>
      <w:r>
        <w:t>соответственно</w:t>
      </w:r>
      <w:r w:rsidR="007F243E">
        <w:t>. Т</w:t>
      </w:r>
      <w:r>
        <w:t xml:space="preserve">акже необходимо скосить матрицы с помощью задержек. Представленная ниже часть описания процессора </w:t>
      </w:r>
      <w:r w:rsidR="007F243E">
        <w:t>регулирует подачу данных в массив, подавая значение из матрицы входных данных или нулевой вектор, в зависимости от условий.</w:t>
      </w:r>
    </w:p>
    <w:p w14:paraId="1B5286DF" w14:textId="77777777" w:rsidR="00636616" w:rsidRPr="00636616" w:rsidRDefault="00636616" w:rsidP="00636616">
      <w:pPr>
        <w:pStyle w:val="Code"/>
      </w:pPr>
      <w:r w:rsidRPr="00636616">
        <w:rPr>
          <w:color w:val="000000"/>
        </w:rPr>
        <w:t>    </w:t>
      </w:r>
      <w:r w:rsidRPr="00636616">
        <w:t>GEN_SHIFT_</w:t>
      </w:r>
      <w:proofErr w:type="gramStart"/>
      <w:r w:rsidRPr="00636616">
        <w:t>FIRST :</w:t>
      </w:r>
      <w:proofErr w:type="gramEnd"/>
      <w:r w:rsidRPr="00636616">
        <w:t> FOR I IN N DOWNTO 1 GENERATE</w:t>
      </w:r>
    </w:p>
    <w:p w14:paraId="480CDF5F" w14:textId="77777777" w:rsidR="00636616" w:rsidRPr="00636616" w:rsidRDefault="00636616" w:rsidP="00636616">
      <w:pPr>
        <w:pStyle w:val="Code"/>
      </w:pPr>
      <w:r w:rsidRPr="00636616">
        <w:t>        PROCESS (counter)</w:t>
      </w:r>
    </w:p>
    <w:p w14:paraId="30E2087E" w14:textId="77777777" w:rsidR="00636616" w:rsidRPr="00636616" w:rsidRDefault="00636616" w:rsidP="00636616">
      <w:pPr>
        <w:pStyle w:val="Code"/>
      </w:pPr>
      <w:r w:rsidRPr="00636616">
        <w:t>            VARIABLE </w:t>
      </w:r>
      <w:proofErr w:type="gramStart"/>
      <w:r w:rsidRPr="00636616">
        <w:t>tmp :</w:t>
      </w:r>
      <w:proofErr w:type="gramEnd"/>
      <w:r w:rsidRPr="00636616">
        <w:t> INTEGER;</w:t>
      </w:r>
    </w:p>
    <w:p w14:paraId="6A6CA077" w14:textId="77777777" w:rsidR="00636616" w:rsidRPr="00636616" w:rsidRDefault="00636616" w:rsidP="00636616">
      <w:pPr>
        <w:pStyle w:val="Code"/>
      </w:pPr>
      <w:r w:rsidRPr="00636616">
        <w:t>        BEGIN</w:t>
      </w:r>
    </w:p>
    <w:p w14:paraId="6454D523" w14:textId="77777777" w:rsidR="00636616" w:rsidRPr="00636616" w:rsidRDefault="00636616" w:rsidP="00636616">
      <w:pPr>
        <w:pStyle w:val="Code"/>
      </w:pPr>
      <w:r w:rsidRPr="00636616">
        <w:t>            </w:t>
      </w:r>
      <w:proofErr w:type="gramStart"/>
      <w:r w:rsidRPr="00636616">
        <w:t>tmp :</w:t>
      </w:r>
      <w:proofErr w:type="gramEnd"/>
      <w:r w:rsidRPr="00636616">
        <w:t>= to_integer(unsigned(counter)) - I + 1;</w:t>
      </w:r>
    </w:p>
    <w:p w14:paraId="25818CBD" w14:textId="77777777" w:rsidR="00636616" w:rsidRPr="00636616" w:rsidRDefault="00636616" w:rsidP="00636616">
      <w:pPr>
        <w:pStyle w:val="Code"/>
      </w:pPr>
      <w:r w:rsidRPr="00636616">
        <w:t>            IF (tmp &gt; 0 AND tmp &lt;= N) THEN</w:t>
      </w:r>
    </w:p>
    <w:p w14:paraId="7600ED26" w14:textId="77777777" w:rsidR="00636616" w:rsidRPr="00636616" w:rsidRDefault="00636616" w:rsidP="00636616">
      <w:pPr>
        <w:pStyle w:val="Code"/>
      </w:pPr>
      <w:r w:rsidRPr="00636616">
        <w:t>                A_</w:t>
      </w:r>
      <w:proofErr w:type="gramStart"/>
      <w:r w:rsidRPr="00636616">
        <w:t>inner(</w:t>
      </w:r>
      <w:proofErr w:type="gramEnd"/>
      <w:r w:rsidRPr="00636616">
        <w:t>I, 1) &lt;= A(I, tmp);</w:t>
      </w:r>
    </w:p>
    <w:p w14:paraId="1C96B761" w14:textId="77777777" w:rsidR="00636616" w:rsidRPr="00636616" w:rsidRDefault="00636616" w:rsidP="00636616">
      <w:pPr>
        <w:pStyle w:val="Code"/>
      </w:pPr>
      <w:r w:rsidRPr="00636616">
        <w:t>                B_</w:t>
      </w:r>
      <w:proofErr w:type="gramStart"/>
      <w:r w:rsidRPr="00636616">
        <w:t>inner(</w:t>
      </w:r>
      <w:proofErr w:type="gramEnd"/>
      <w:r w:rsidRPr="00636616">
        <w:t>1, I) &lt;= B(tmp, I);</w:t>
      </w:r>
    </w:p>
    <w:p w14:paraId="5D05BF5B" w14:textId="77777777" w:rsidR="00636616" w:rsidRPr="00636616" w:rsidRDefault="00636616" w:rsidP="00636616">
      <w:pPr>
        <w:pStyle w:val="Code"/>
      </w:pPr>
      <w:r w:rsidRPr="00636616">
        <w:t>            ELSE</w:t>
      </w:r>
    </w:p>
    <w:p w14:paraId="408AEBF6" w14:textId="77777777" w:rsidR="00636616" w:rsidRPr="00636616" w:rsidRDefault="00636616" w:rsidP="00636616">
      <w:pPr>
        <w:pStyle w:val="Code"/>
      </w:pPr>
      <w:r w:rsidRPr="00636616">
        <w:t>                A_</w:t>
      </w:r>
      <w:proofErr w:type="gramStart"/>
      <w:r w:rsidRPr="00636616">
        <w:t>inner(</w:t>
      </w:r>
      <w:proofErr w:type="gramEnd"/>
      <w:r w:rsidRPr="00636616">
        <w:t>I, 1) &lt;= (OTHERS =&gt; '0');</w:t>
      </w:r>
    </w:p>
    <w:p w14:paraId="2C8B1768" w14:textId="77777777" w:rsidR="00636616" w:rsidRPr="00636616" w:rsidRDefault="00636616" w:rsidP="00636616">
      <w:pPr>
        <w:pStyle w:val="Code"/>
      </w:pPr>
      <w:r w:rsidRPr="00636616">
        <w:t>                B_</w:t>
      </w:r>
      <w:proofErr w:type="gramStart"/>
      <w:r w:rsidRPr="00636616">
        <w:t>inner(</w:t>
      </w:r>
      <w:proofErr w:type="gramEnd"/>
      <w:r w:rsidRPr="00636616">
        <w:t>1, I) &lt;= (OTHERS =&gt; '0');</w:t>
      </w:r>
    </w:p>
    <w:p w14:paraId="6F0DBEDB" w14:textId="77777777" w:rsidR="00636616" w:rsidRPr="00636616" w:rsidRDefault="00636616" w:rsidP="00636616">
      <w:pPr>
        <w:pStyle w:val="Code"/>
      </w:pPr>
      <w:r w:rsidRPr="00636616">
        <w:t>            END IF;</w:t>
      </w:r>
    </w:p>
    <w:p w14:paraId="7D5FBBBC" w14:textId="77777777" w:rsidR="00636616" w:rsidRPr="00636616" w:rsidRDefault="00636616" w:rsidP="00636616">
      <w:pPr>
        <w:pStyle w:val="Code"/>
      </w:pPr>
      <w:r w:rsidRPr="00636616">
        <w:t>        END PROCESS;</w:t>
      </w:r>
    </w:p>
    <w:p w14:paraId="3F77EDEA" w14:textId="370118D1" w:rsidR="007F243E" w:rsidRPr="00636616" w:rsidRDefault="00636616" w:rsidP="00636616">
      <w:pPr>
        <w:pStyle w:val="Code"/>
      </w:pPr>
      <w:r w:rsidRPr="00636616">
        <w:t>    END GENERATE GEN_SHIFT_FIRST;</w:t>
      </w:r>
    </w:p>
    <w:p w14:paraId="624B3B6A" w14:textId="7B3340C6" w:rsidR="007F243E" w:rsidRDefault="007F243E" w:rsidP="00370797">
      <w:pPr>
        <w:pStyle w:val="Code"/>
      </w:pPr>
    </w:p>
    <w:p w14:paraId="7848E203" w14:textId="5CF8A10B" w:rsidR="007F243E" w:rsidRPr="0062205A" w:rsidRDefault="007F243E" w:rsidP="0062205A">
      <w:r>
        <w:lastRenderedPageBreak/>
        <w:t>Компоненты процессорных элементов вставляются в массив с помощью оператор</w:t>
      </w:r>
      <w:r w:rsidR="0062205A">
        <w:t xml:space="preserve">ов </w:t>
      </w:r>
      <w:proofErr w:type="spellStart"/>
      <w:r w:rsidR="0062205A" w:rsidRPr="0062205A">
        <w:rPr>
          <w:i/>
        </w:rPr>
        <w:t>generate</w:t>
      </w:r>
      <w:proofErr w:type="spellEnd"/>
      <w:r w:rsidR="0062205A" w:rsidRPr="0062205A">
        <w:t xml:space="preserve"> </w:t>
      </w:r>
      <w:r w:rsidR="0062205A">
        <w:t>и</w:t>
      </w:r>
      <w:r>
        <w:t xml:space="preserve"> </w:t>
      </w:r>
      <w:proofErr w:type="spellStart"/>
      <w:r w:rsidRPr="0062205A">
        <w:rPr>
          <w:i/>
        </w:rPr>
        <w:t>port</w:t>
      </w:r>
      <w:proofErr w:type="spellEnd"/>
      <w:r w:rsidRPr="0062205A">
        <w:rPr>
          <w:i/>
        </w:rPr>
        <w:t xml:space="preserve"> </w:t>
      </w:r>
      <w:proofErr w:type="spellStart"/>
      <w:r w:rsidRPr="0062205A">
        <w:rPr>
          <w:i/>
        </w:rPr>
        <w:t>map</w:t>
      </w:r>
      <w:proofErr w:type="spellEnd"/>
      <w:r w:rsidR="0062205A">
        <w:t xml:space="preserve">, что позволяет </w:t>
      </w:r>
      <w:r w:rsidR="003950AF">
        <w:t xml:space="preserve">не описывать каждый процессорный элемент, а также </w:t>
      </w:r>
      <w:r w:rsidR="0062205A">
        <w:t xml:space="preserve">изменять размер систолического массива в соответствии с размерами входных матриц с помощью изменения значения </w:t>
      </w:r>
      <w:r w:rsidR="0062205A" w:rsidRPr="0062205A">
        <w:rPr>
          <w:i/>
          <w:lang w:val="en-GB"/>
        </w:rPr>
        <w:t>generic</w:t>
      </w:r>
      <w:r w:rsidR="0062205A" w:rsidRPr="0062205A">
        <w:t>-</w:t>
      </w:r>
      <w:r w:rsidR="0062205A">
        <w:t xml:space="preserve">поля </w:t>
      </w:r>
      <w:r w:rsidR="0062205A" w:rsidRPr="0062205A">
        <w:rPr>
          <w:i/>
          <w:lang w:val="en-GB"/>
        </w:rPr>
        <w:t>N</w:t>
      </w:r>
      <w:r w:rsidR="0062205A" w:rsidRPr="0062205A">
        <w:t>.</w:t>
      </w:r>
    </w:p>
    <w:p w14:paraId="4449A5B6" w14:textId="2F6B9BC7" w:rsidR="007F243E" w:rsidRPr="007F243E" w:rsidRDefault="007F243E" w:rsidP="007F243E">
      <w:pPr>
        <w:pStyle w:val="Code"/>
      </w:pPr>
      <w:r w:rsidRPr="007F243E">
        <w:t>GEN_PROC_</w:t>
      </w:r>
      <w:proofErr w:type="gramStart"/>
      <w:r w:rsidRPr="007F243E">
        <w:t>ROWS :</w:t>
      </w:r>
      <w:proofErr w:type="gramEnd"/>
      <w:r w:rsidRPr="007F243E">
        <w:t> FOR I IN 1 TO N - 1 GENERATE</w:t>
      </w:r>
    </w:p>
    <w:p w14:paraId="58671693" w14:textId="508267E8" w:rsidR="007F243E" w:rsidRPr="007F243E" w:rsidRDefault="007F243E" w:rsidP="007F243E">
      <w:pPr>
        <w:pStyle w:val="Code"/>
      </w:pPr>
      <w:r w:rsidRPr="007F243E">
        <w:t>    GEN_PROC_</w:t>
      </w:r>
      <w:proofErr w:type="gramStart"/>
      <w:r w:rsidRPr="007F243E">
        <w:t>COLUMNS :</w:t>
      </w:r>
      <w:proofErr w:type="gramEnd"/>
      <w:r w:rsidRPr="007F243E">
        <w:t> FOR J IN 1 TO N - 1 GENERATE</w:t>
      </w:r>
    </w:p>
    <w:p w14:paraId="05D9EEFB" w14:textId="5F20547E" w:rsidR="007F243E" w:rsidRPr="007F243E" w:rsidRDefault="007F243E" w:rsidP="007F243E">
      <w:pPr>
        <w:pStyle w:val="Code"/>
      </w:pPr>
      <w:r w:rsidRPr="007F243E">
        <w:t>        </w:t>
      </w:r>
      <w:proofErr w:type="spellStart"/>
      <w:proofErr w:type="gramStart"/>
      <w:r w:rsidRPr="007F243E">
        <w:t>pI</w:t>
      </w:r>
      <w:proofErr w:type="spellEnd"/>
      <w:r w:rsidRPr="007F243E">
        <w:t> :</w:t>
      </w:r>
      <w:proofErr w:type="gramEnd"/>
      <w:r w:rsidRPr="007F243E">
        <w:t> </w:t>
      </w:r>
      <w:proofErr w:type="spellStart"/>
      <w:r w:rsidRPr="007F243E">
        <w:t>MatrixProc</w:t>
      </w:r>
      <w:proofErr w:type="spellEnd"/>
      <w:r w:rsidRPr="007F243E">
        <w:t> PORT MAP(</w:t>
      </w:r>
    </w:p>
    <w:p w14:paraId="14B1C40A" w14:textId="24DEF5FB" w:rsidR="007F243E" w:rsidRPr="007F243E" w:rsidRDefault="007F243E" w:rsidP="007F243E">
      <w:pPr>
        <w:pStyle w:val="Code"/>
      </w:pPr>
      <w:r w:rsidRPr="007F243E">
        <w:t>            R =&gt; R,</w:t>
      </w:r>
    </w:p>
    <w:p w14:paraId="02BA7799" w14:textId="45F11E72" w:rsidR="007F243E" w:rsidRPr="007F243E" w:rsidRDefault="007F243E" w:rsidP="007F243E">
      <w:pPr>
        <w:pStyle w:val="Code"/>
      </w:pPr>
      <w:r w:rsidRPr="007F243E">
        <w:t>            clk =&gt; clk,</w:t>
      </w:r>
    </w:p>
    <w:p w14:paraId="468AD264" w14:textId="653C992B" w:rsidR="007F243E" w:rsidRPr="007F243E" w:rsidRDefault="007F243E" w:rsidP="007F243E">
      <w:pPr>
        <w:pStyle w:val="Code"/>
      </w:pPr>
      <w:r w:rsidRPr="007F243E">
        <w:t>            a =&gt; A_</w:t>
      </w:r>
      <w:proofErr w:type="gramStart"/>
      <w:r w:rsidRPr="007F243E">
        <w:t>inner(</w:t>
      </w:r>
      <w:proofErr w:type="gramEnd"/>
      <w:r w:rsidRPr="007F243E">
        <w:t>I, J),</w:t>
      </w:r>
    </w:p>
    <w:p w14:paraId="56B62DCE" w14:textId="33B1539A" w:rsidR="007F243E" w:rsidRPr="007F243E" w:rsidRDefault="007F243E" w:rsidP="007F243E">
      <w:pPr>
        <w:pStyle w:val="Code"/>
      </w:pPr>
      <w:r w:rsidRPr="007F243E">
        <w:t>            b =&gt; B_</w:t>
      </w:r>
      <w:proofErr w:type="gramStart"/>
      <w:r w:rsidRPr="007F243E">
        <w:t>inner(</w:t>
      </w:r>
      <w:proofErr w:type="gramEnd"/>
      <w:r w:rsidRPr="007F243E">
        <w:t>I, J),</w:t>
      </w:r>
    </w:p>
    <w:p w14:paraId="260822C3" w14:textId="07DC9810" w:rsidR="007F243E" w:rsidRPr="007F243E" w:rsidRDefault="007F243E" w:rsidP="007F243E">
      <w:pPr>
        <w:pStyle w:val="Code"/>
      </w:pPr>
      <w:r w:rsidRPr="007F243E">
        <w:t>            </w:t>
      </w:r>
      <w:proofErr w:type="spellStart"/>
      <w:r w:rsidRPr="007F243E">
        <w:t>a_out</w:t>
      </w:r>
      <w:proofErr w:type="spellEnd"/>
      <w:r w:rsidRPr="007F243E">
        <w:t> =&gt; </w:t>
      </w:r>
      <w:proofErr w:type="spellStart"/>
      <w:r w:rsidRPr="007F243E">
        <w:t>A_</w:t>
      </w:r>
      <w:proofErr w:type="gramStart"/>
      <w:r w:rsidRPr="007F243E">
        <w:t>inner</w:t>
      </w:r>
      <w:proofErr w:type="spellEnd"/>
      <w:r w:rsidRPr="007F243E">
        <w:t>(</w:t>
      </w:r>
      <w:proofErr w:type="gramEnd"/>
      <w:r w:rsidRPr="007F243E">
        <w:t>I, J + 1),</w:t>
      </w:r>
    </w:p>
    <w:p w14:paraId="212A4E09" w14:textId="15701047" w:rsidR="007F243E" w:rsidRPr="007F243E" w:rsidRDefault="007F243E" w:rsidP="007F243E">
      <w:pPr>
        <w:pStyle w:val="Code"/>
      </w:pPr>
      <w:r w:rsidRPr="007F243E">
        <w:t>            </w:t>
      </w:r>
      <w:proofErr w:type="spellStart"/>
      <w:r w:rsidRPr="007F243E">
        <w:t>b_out</w:t>
      </w:r>
      <w:proofErr w:type="spellEnd"/>
      <w:r w:rsidRPr="007F243E">
        <w:t> =&gt; </w:t>
      </w:r>
      <w:proofErr w:type="spellStart"/>
      <w:r w:rsidRPr="007F243E">
        <w:t>B_</w:t>
      </w:r>
      <w:proofErr w:type="gramStart"/>
      <w:r w:rsidRPr="007F243E">
        <w:t>inner</w:t>
      </w:r>
      <w:proofErr w:type="spellEnd"/>
      <w:r w:rsidRPr="007F243E">
        <w:t>(</w:t>
      </w:r>
      <w:proofErr w:type="gramEnd"/>
      <w:r w:rsidRPr="007F243E">
        <w:t>I + 1, J),</w:t>
      </w:r>
    </w:p>
    <w:p w14:paraId="6F0075C6" w14:textId="7DECB104" w:rsidR="007F243E" w:rsidRPr="007F243E" w:rsidRDefault="007F243E" w:rsidP="007F243E">
      <w:pPr>
        <w:pStyle w:val="Code"/>
      </w:pPr>
      <w:r w:rsidRPr="007F243E">
        <w:t>            c =&gt; c_</w:t>
      </w:r>
      <w:proofErr w:type="gramStart"/>
      <w:r w:rsidRPr="007F243E">
        <w:t>result(</w:t>
      </w:r>
      <w:proofErr w:type="gramEnd"/>
      <w:r w:rsidRPr="007F243E">
        <w:t>I, J));</w:t>
      </w:r>
    </w:p>
    <w:p w14:paraId="7FB32A35" w14:textId="23F194A0" w:rsidR="007F243E" w:rsidRPr="007F243E" w:rsidRDefault="007F243E" w:rsidP="007F243E">
      <w:pPr>
        <w:pStyle w:val="Code"/>
      </w:pPr>
      <w:r w:rsidRPr="007F243E">
        <w:t>    END GENERATE GEN_PROC_COLUMNS;</w:t>
      </w:r>
    </w:p>
    <w:p w14:paraId="5A34BA09" w14:textId="2965D879" w:rsidR="00370797" w:rsidRDefault="0062205A" w:rsidP="0062205A">
      <w:pPr>
        <w:rPr>
          <w:lang w:eastAsia="ru-RU"/>
        </w:rPr>
      </w:pPr>
      <w:r>
        <w:rPr>
          <w:lang w:eastAsia="ru-RU"/>
        </w:rPr>
        <w:t xml:space="preserve">Полное </w:t>
      </w:r>
      <w:r>
        <w:rPr>
          <w:lang w:val="en-GB" w:eastAsia="ru-RU"/>
        </w:rPr>
        <w:t>VHDL</w:t>
      </w:r>
      <w:r w:rsidRPr="0062205A">
        <w:rPr>
          <w:lang w:eastAsia="ru-RU"/>
        </w:rPr>
        <w:t>-</w:t>
      </w:r>
      <w:r>
        <w:rPr>
          <w:lang w:eastAsia="ru-RU"/>
        </w:rPr>
        <w:t>описание процессора умножения матриц представлено в приложении В.</w:t>
      </w:r>
    </w:p>
    <w:p w14:paraId="432E6748" w14:textId="4AE88CB9" w:rsidR="008F4801" w:rsidRDefault="008F4801" w:rsidP="0062205A">
      <w:pPr>
        <w:rPr>
          <w:lang w:eastAsia="ru-RU"/>
        </w:rPr>
      </w:pPr>
    </w:p>
    <w:p w14:paraId="566B6D9F" w14:textId="08DFB008" w:rsidR="008F4801" w:rsidRDefault="008F4801" w:rsidP="008F4801">
      <w:pPr>
        <w:pStyle w:val="Heading1"/>
        <w:rPr>
          <w:lang w:eastAsia="ru-RU"/>
        </w:rPr>
      </w:pPr>
      <w:bookmarkStart w:id="8" w:name="_Toc58613265"/>
      <w:r>
        <w:rPr>
          <w:lang w:eastAsia="ru-RU"/>
        </w:rPr>
        <w:lastRenderedPageBreak/>
        <w:t>Синтез и моделирование</w:t>
      </w:r>
      <w:bookmarkEnd w:id="8"/>
    </w:p>
    <w:p w14:paraId="717B0B3A" w14:textId="7120B018" w:rsidR="008F4801" w:rsidRDefault="008F4801" w:rsidP="008F4801">
      <w:pPr>
        <w:rPr>
          <w:lang w:eastAsia="ru-RU"/>
        </w:rPr>
      </w:pPr>
      <w:r>
        <w:rPr>
          <w:lang w:eastAsia="ru-RU"/>
        </w:rPr>
        <w:t>Синтез</w:t>
      </w:r>
      <w:r w:rsidR="003A3475" w:rsidRPr="003A3475">
        <w:rPr>
          <w:lang w:eastAsia="ru-RU"/>
        </w:rPr>
        <w:t xml:space="preserve"> </w:t>
      </w:r>
      <w:r w:rsidR="003A3475">
        <w:rPr>
          <w:lang w:eastAsia="ru-RU"/>
        </w:rPr>
        <w:t>производи</w:t>
      </w:r>
      <w:r w:rsidR="00E90D6D">
        <w:rPr>
          <w:lang w:eastAsia="ru-RU"/>
        </w:rPr>
        <w:t>лся</w:t>
      </w:r>
      <w:r w:rsidR="003A3475">
        <w:rPr>
          <w:lang w:eastAsia="ru-RU"/>
        </w:rPr>
        <w:t xml:space="preserve"> в среде проектирования </w:t>
      </w:r>
      <w:r w:rsidR="003A3475">
        <w:rPr>
          <w:lang w:val="en-GB" w:eastAsia="ru-RU"/>
        </w:rPr>
        <w:t>Xilinx</w:t>
      </w:r>
      <w:r w:rsidR="003A3475" w:rsidRPr="003A3475">
        <w:rPr>
          <w:lang w:eastAsia="ru-RU"/>
        </w:rPr>
        <w:t xml:space="preserve"> </w:t>
      </w:r>
      <w:r w:rsidR="003A3475">
        <w:rPr>
          <w:lang w:val="en-GB" w:eastAsia="ru-RU"/>
        </w:rPr>
        <w:t>ISE</w:t>
      </w:r>
      <w:r w:rsidR="003A3475">
        <w:rPr>
          <w:lang w:eastAsia="ru-RU"/>
        </w:rPr>
        <w:t xml:space="preserve"> на базе устройства </w:t>
      </w:r>
      <w:r w:rsidR="003A3475">
        <w:rPr>
          <w:lang w:val="en-GB" w:eastAsia="ru-RU"/>
        </w:rPr>
        <w:t>XC</w:t>
      </w:r>
      <w:r w:rsidR="003A3475" w:rsidRPr="003A3475">
        <w:rPr>
          <w:lang w:eastAsia="ru-RU"/>
        </w:rPr>
        <w:t>3</w:t>
      </w:r>
      <w:r w:rsidR="003A3475">
        <w:rPr>
          <w:lang w:val="en-GB" w:eastAsia="ru-RU"/>
        </w:rPr>
        <w:t>S</w:t>
      </w:r>
      <w:r w:rsidR="003A3475" w:rsidRPr="003A3475">
        <w:rPr>
          <w:lang w:eastAsia="ru-RU"/>
        </w:rPr>
        <w:t>2000</w:t>
      </w:r>
      <w:r w:rsidR="003A3475">
        <w:rPr>
          <w:lang w:eastAsia="ru-RU"/>
        </w:rPr>
        <w:t xml:space="preserve"> из семейства кристаллов </w:t>
      </w:r>
      <w:r w:rsidR="003A3475">
        <w:rPr>
          <w:lang w:val="en-GB" w:eastAsia="ru-RU"/>
        </w:rPr>
        <w:t>Spartan</w:t>
      </w:r>
      <w:r w:rsidR="003A3475" w:rsidRPr="003A3475">
        <w:rPr>
          <w:lang w:eastAsia="ru-RU"/>
        </w:rPr>
        <w:t xml:space="preserve"> 3. </w:t>
      </w:r>
      <w:r w:rsidR="003A3475">
        <w:rPr>
          <w:lang w:eastAsia="ru-RU"/>
        </w:rPr>
        <w:t xml:space="preserve">Для моделирования был использован встроенный в среду проектирования симулятор </w:t>
      </w:r>
      <w:proofErr w:type="spellStart"/>
      <w:r w:rsidR="003A3475">
        <w:rPr>
          <w:lang w:val="en-GB" w:eastAsia="ru-RU"/>
        </w:rPr>
        <w:t>ISim</w:t>
      </w:r>
      <w:proofErr w:type="spellEnd"/>
      <w:r w:rsidR="003A3475" w:rsidRPr="003A3475">
        <w:rPr>
          <w:lang w:eastAsia="ru-RU"/>
        </w:rPr>
        <w:t>.</w:t>
      </w:r>
    </w:p>
    <w:p w14:paraId="07FE6865" w14:textId="57204800" w:rsidR="003A3475" w:rsidRDefault="003A3475" w:rsidP="003A3475">
      <w:pPr>
        <w:pStyle w:val="Heading2"/>
        <w:rPr>
          <w:lang w:eastAsia="ru-RU"/>
        </w:rPr>
      </w:pPr>
      <w:bookmarkStart w:id="9" w:name="_Toc58613266"/>
      <w:r>
        <w:rPr>
          <w:lang w:eastAsia="ru-RU"/>
        </w:rPr>
        <w:t>Синтез принципиальной схемы</w:t>
      </w:r>
      <w:bookmarkEnd w:id="9"/>
    </w:p>
    <w:p w14:paraId="2C36C6CD" w14:textId="38A776EB" w:rsidR="00AB6336" w:rsidRDefault="00AB6336" w:rsidP="00BE1DEA">
      <w:pPr>
        <w:rPr>
          <w:lang w:eastAsia="ru-RU"/>
        </w:rPr>
      </w:pPr>
      <w:r>
        <w:rPr>
          <w:lang w:eastAsia="ru-RU"/>
        </w:rPr>
        <w:t>Результат</w:t>
      </w:r>
      <w:r w:rsidR="00BE1DEA">
        <w:rPr>
          <w:lang w:eastAsia="ru-RU"/>
        </w:rPr>
        <w:t>ы</w:t>
      </w:r>
      <w:r>
        <w:rPr>
          <w:lang w:eastAsia="ru-RU"/>
        </w:rPr>
        <w:t xml:space="preserve"> синтеза принципиальн</w:t>
      </w:r>
      <w:r w:rsidR="00BE1DEA">
        <w:rPr>
          <w:lang w:eastAsia="ru-RU"/>
        </w:rPr>
        <w:t>ых</w:t>
      </w:r>
      <w:r>
        <w:rPr>
          <w:lang w:eastAsia="ru-RU"/>
        </w:rPr>
        <w:t xml:space="preserve"> схем</w:t>
      </w:r>
      <w:r w:rsidR="00BE1DEA">
        <w:rPr>
          <w:lang w:eastAsia="ru-RU"/>
        </w:rPr>
        <w:t xml:space="preserve"> </w:t>
      </w:r>
      <w:r>
        <w:rPr>
          <w:lang w:eastAsia="ru-RU"/>
        </w:rPr>
        <w:t xml:space="preserve">в </w:t>
      </w:r>
      <w:r>
        <w:rPr>
          <w:lang w:val="en-GB" w:eastAsia="ru-RU"/>
        </w:rPr>
        <w:t>Xilinx</w:t>
      </w:r>
      <w:r w:rsidRPr="00AB6336">
        <w:rPr>
          <w:lang w:eastAsia="ru-RU"/>
        </w:rPr>
        <w:t xml:space="preserve"> </w:t>
      </w:r>
      <w:r>
        <w:rPr>
          <w:lang w:val="en-GB" w:eastAsia="ru-RU"/>
        </w:rPr>
        <w:t>ISE</w:t>
      </w:r>
      <w:r w:rsidR="00BE1DEA">
        <w:rPr>
          <w:lang w:eastAsia="ru-RU"/>
        </w:rPr>
        <w:t xml:space="preserve"> для различных комбинаций размеров матриц и разрядности элементов матриц</w:t>
      </w:r>
      <w:r w:rsidRPr="00AB6336">
        <w:rPr>
          <w:lang w:eastAsia="ru-RU"/>
        </w:rPr>
        <w:t xml:space="preserve"> </w:t>
      </w:r>
      <w:r>
        <w:rPr>
          <w:lang w:eastAsia="ru-RU"/>
        </w:rPr>
        <w:t>показан</w:t>
      </w:r>
      <w:r w:rsidR="00BE1DEA">
        <w:rPr>
          <w:lang w:eastAsia="ru-RU"/>
        </w:rPr>
        <w:t>ы</w:t>
      </w:r>
      <w:r>
        <w:rPr>
          <w:lang w:eastAsia="ru-RU"/>
        </w:rPr>
        <w:t xml:space="preserve"> на рисунк</w:t>
      </w:r>
      <w:r w:rsidR="00BE1DEA">
        <w:rPr>
          <w:lang w:eastAsia="ru-RU"/>
        </w:rPr>
        <w:t>ах</w:t>
      </w:r>
      <w:r>
        <w:rPr>
          <w:lang w:eastAsia="ru-RU"/>
        </w:rPr>
        <w:t xml:space="preserve"> 3.1</w:t>
      </w:r>
      <w:r w:rsidR="00BE1DEA">
        <w:rPr>
          <w:lang w:eastAsia="ru-RU"/>
        </w:rPr>
        <w:t>-3.</w:t>
      </w:r>
      <w:r w:rsidR="00894856">
        <w:rPr>
          <w:lang w:eastAsia="ru-RU"/>
        </w:rPr>
        <w:t>4</w:t>
      </w:r>
      <w:r>
        <w:rPr>
          <w:lang w:eastAsia="ru-RU"/>
        </w:rPr>
        <w:t xml:space="preserve">. </w:t>
      </w:r>
      <w:r w:rsidR="00BE1DEA">
        <w:rPr>
          <w:lang w:eastAsia="ru-RU"/>
        </w:rPr>
        <w:t xml:space="preserve">По результатам синтеза схем можно сделать вывод, что увеличение размера обрабатываемых матриц </w:t>
      </w:r>
      <w:r w:rsidR="00894856">
        <w:rPr>
          <w:lang w:eastAsia="ru-RU"/>
        </w:rPr>
        <w:t>вносит больший вклад в</w:t>
      </w:r>
      <w:r w:rsidR="00BE1DEA">
        <w:rPr>
          <w:lang w:eastAsia="ru-RU"/>
        </w:rPr>
        <w:t xml:space="preserve"> увеличение аппаратных затрат, чем увеличение </w:t>
      </w:r>
      <w:r w:rsidR="00894856">
        <w:rPr>
          <w:lang w:eastAsia="ru-RU"/>
        </w:rPr>
        <w:t>разрядности данных</w:t>
      </w:r>
      <w:r w:rsidR="00BE1DEA">
        <w:rPr>
          <w:lang w:eastAsia="ru-RU"/>
        </w:rPr>
        <w:t xml:space="preserve">. Причем систолический процессор умножения матриц 4 на 4 для 8-ми разрядных чисел на выбранном устройстве реализовать невозможно, т.к. процент использованных ресурсов устройства </w:t>
      </w:r>
      <w:r w:rsidR="00BE1DEA">
        <w:rPr>
          <w:lang w:val="en-GB" w:eastAsia="ru-RU"/>
        </w:rPr>
        <w:t>XC</w:t>
      </w:r>
      <w:r w:rsidR="00BE1DEA" w:rsidRPr="00BE1DEA">
        <w:rPr>
          <w:lang w:eastAsia="ru-RU"/>
        </w:rPr>
        <w:t>3</w:t>
      </w:r>
      <w:r w:rsidR="00BE1DEA">
        <w:rPr>
          <w:lang w:val="en-GB" w:eastAsia="ru-RU"/>
        </w:rPr>
        <w:t>S</w:t>
      </w:r>
      <w:r w:rsidR="00BE1DEA" w:rsidRPr="00BE1DEA">
        <w:rPr>
          <w:lang w:eastAsia="ru-RU"/>
        </w:rPr>
        <w:t>2000</w:t>
      </w:r>
      <w:r w:rsidR="00BE1DEA">
        <w:rPr>
          <w:lang w:eastAsia="ru-RU"/>
        </w:rPr>
        <w:t xml:space="preserve"> превысил 100%.</w:t>
      </w:r>
    </w:p>
    <w:p w14:paraId="2B2B2819" w14:textId="77777777" w:rsidR="00BE1DEA" w:rsidRPr="00AB6336" w:rsidRDefault="00BE1DEA" w:rsidP="00BE1DEA">
      <w:pPr>
        <w:rPr>
          <w:lang w:eastAsia="ru-RU"/>
        </w:rPr>
      </w:pPr>
    </w:p>
    <w:p w14:paraId="1F48B89C" w14:textId="4C5E5D9E" w:rsidR="003A3475" w:rsidRDefault="0092034F" w:rsidP="00AB6336">
      <w:pPr>
        <w:ind w:firstLine="0"/>
        <w:jc w:val="center"/>
        <w:rPr>
          <w:lang w:eastAsia="ru-RU"/>
        </w:rPr>
      </w:pPr>
      <w:r w:rsidRPr="0092034F">
        <w:rPr>
          <w:noProof/>
          <w:lang w:eastAsia="ru-RU"/>
        </w:rPr>
        <w:drawing>
          <wp:inline distT="0" distB="0" distL="0" distR="0" wp14:anchorId="5B3A509C" wp14:editId="13E2C384">
            <wp:extent cx="5939790" cy="1599565"/>
            <wp:effectExtent l="0" t="0" r="3810" b="635"/>
            <wp:docPr id="14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0"/>
                    <a:srcRect t="1177"/>
                    <a:stretch/>
                  </pic:blipFill>
                  <pic:spPr bwMode="auto">
                    <a:xfrm>
                      <a:off x="0" y="0"/>
                      <a:ext cx="5939790" cy="159956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ADB667E" w14:textId="34E22ECA" w:rsidR="00AB6336" w:rsidRDefault="00AB6336" w:rsidP="00AB6336">
      <w:pPr>
        <w:pStyle w:val="Heading4"/>
        <w:rPr>
          <w:lang w:eastAsia="ru-RU"/>
        </w:rPr>
      </w:pPr>
      <w:r>
        <w:rPr>
          <w:lang w:eastAsia="ru-RU"/>
        </w:rPr>
        <w:t xml:space="preserve">Результат синтеза </w:t>
      </w:r>
      <w:r w:rsidR="0092034F">
        <w:rPr>
          <w:lang w:eastAsia="ru-RU"/>
        </w:rPr>
        <w:t>умножителя матриц</w:t>
      </w:r>
      <w:r w:rsidR="00BE1DEA">
        <w:rPr>
          <w:lang w:eastAsia="ru-RU"/>
        </w:rPr>
        <w:t xml:space="preserve"> 4-х разрядных чисел</w:t>
      </w:r>
      <w:r w:rsidR="0092034F">
        <w:rPr>
          <w:lang w:eastAsia="ru-RU"/>
        </w:rPr>
        <w:t xml:space="preserve"> 4 на 4</w:t>
      </w:r>
      <w:r w:rsidR="00894856">
        <w:rPr>
          <w:lang w:eastAsia="ru-RU"/>
        </w:rPr>
        <w:t>.</w:t>
      </w:r>
    </w:p>
    <w:p w14:paraId="1F99248E" w14:textId="07378069" w:rsidR="00BE1DEA" w:rsidRDefault="00AB6336" w:rsidP="00894856">
      <w:pPr>
        <w:ind w:firstLine="0"/>
        <w:jc w:val="center"/>
        <w:rPr>
          <w:lang w:eastAsia="ru-RU"/>
        </w:rPr>
      </w:pPr>
      <w:r w:rsidRPr="00AB6336">
        <w:rPr>
          <w:noProof/>
          <w:lang w:eastAsia="ru-RU"/>
        </w:rPr>
        <w:drawing>
          <wp:inline distT="0" distB="0" distL="0" distR="0" wp14:anchorId="1891E768" wp14:editId="5B570D0E">
            <wp:extent cx="5940000" cy="1620580"/>
            <wp:effectExtent l="0" t="0" r="3810" b="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940000" cy="16205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F9688FD" w14:textId="4A32399B" w:rsidR="00894856" w:rsidRDefault="00894856" w:rsidP="00894856">
      <w:pPr>
        <w:pStyle w:val="Heading4"/>
        <w:rPr>
          <w:lang w:eastAsia="ru-RU"/>
        </w:rPr>
      </w:pPr>
      <w:r>
        <w:rPr>
          <w:lang w:eastAsia="ru-RU"/>
        </w:rPr>
        <w:t>Результат синтеза умножителя матриц 4-х разрядных чисел 2 на 2.</w:t>
      </w:r>
    </w:p>
    <w:p w14:paraId="7745E607" w14:textId="77777777" w:rsidR="00894856" w:rsidRDefault="00894856" w:rsidP="00894856">
      <w:pPr>
        <w:ind w:firstLine="0"/>
        <w:rPr>
          <w:lang w:eastAsia="ru-RU"/>
        </w:rPr>
      </w:pPr>
    </w:p>
    <w:p w14:paraId="3CAEE3D4" w14:textId="3589B83D" w:rsidR="00AB6336" w:rsidRDefault="00AB6336" w:rsidP="00AB6336">
      <w:pPr>
        <w:ind w:firstLine="0"/>
        <w:rPr>
          <w:lang w:eastAsia="ru-RU"/>
        </w:rPr>
      </w:pPr>
      <w:r w:rsidRPr="00AB6336">
        <w:rPr>
          <w:noProof/>
          <w:lang w:eastAsia="ru-RU"/>
        </w:rPr>
        <w:lastRenderedPageBreak/>
        <w:drawing>
          <wp:inline distT="0" distB="0" distL="0" distR="0" wp14:anchorId="0FA2CE30" wp14:editId="078C89A8">
            <wp:extent cx="5939790" cy="1419860"/>
            <wp:effectExtent l="0" t="0" r="3810" b="8890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14198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CF7F95C" w14:textId="0A097C8C" w:rsidR="00BE1DEA" w:rsidRDefault="00BE1DEA" w:rsidP="00BE1DEA">
      <w:pPr>
        <w:pStyle w:val="Heading4"/>
        <w:rPr>
          <w:lang w:eastAsia="ru-RU"/>
        </w:rPr>
      </w:pPr>
      <w:r>
        <w:rPr>
          <w:lang w:eastAsia="ru-RU"/>
        </w:rPr>
        <w:t>Результат синтеза умножителя матриц 2-х разрядных чисел 4 на 4</w:t>
      </w:r>
      <w:r w:rsidR="00894856">
        <w:rPr>
          <w:lang w:eastAsia="ru-RU"/>
        </w:rPr>
        <w:t>.</w:t>
      </w:r>
    </w:p>
    <w:p w14:paraId="50014185" w14:textId="25DDD643" w:rsidR="0092034F" w:rsidRDefault="0092034F" w:rsidP="00AB6336">
      <w:pPr>
        <w:ind w:firstLine="0"/>
        <w:rPr>
          <w:lang w:eastAsia="ru-RU"/>
        </w:rPr>
      </w:pPr>
      <w:r w:rsidRPr="0092034F">
        <w:rPr>
          <w:noProof/>
          <w:lang w:eastAsia="ru-RU"/>
        </w:rPr>
        <w:drawing>
          <wp:inline distT="0" distB="0" distL="0" distR="0" wp14:anchorId="01A6562A" wp14:editId="314E59F5">
            <wp:extent cx="5939790" cy="1630680"/>
            <wp:effectExtent l="0" t="0" r="3810" b="7620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16306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4F0B792" w14:textId="28FBBAA3" w:rsidR="00BE1DEA" w:rsidRDefault="00BE1DEA" w:rsidP="00BE1DEA">
      <w:pPr>
        <w:pStyle w:val="Heading4"/>
        <w:rPr>
          <w:lang w:eastAsia="ru-RU"/>
        </w:rPr>
      </w:pPr>
      <w:r>
        <w:rPr>
          <w:lang w:eastAsia="ru-RU"/>
        </w:rPr>
        <w:t>Результат синтеза умножителя матриц 8-х разрядных чисел 4 на 4</w:t>
      </w:r>
      <w:r w:rsidR="00894856">
        <w:rPr>
          <w:lang w:eastAsia="ru-RU"/>
        </w:rPr>
        <w:t>.</w:t>
      </w:r>
    </w:p>
    <w:p w14:paraId="5F591470" w14:textId="1E6F0088" w:rsidR="001F201F" w:rsidRDefault="001F201F" w:rsidP="001F201F">
      <w:pPr>
        <w:pStyle w:val="Heading2"/>
        <w:rPr>
          <w:lang w:eastAsia="ru-RU"/>
        </w:rPr>
      </w:pPr>
      <w:bookmarkStart w:id="10" w:name="_Toc58613267"/>
      <w:r>
        <w:rPr>
          <w:lang w:eastAsia="ru-RU"/>
        </w:rPr>
        <w:t>Моделирование</w:t>
      </w:r>
      <w:bookmarkEnd w:id="10"/>
    </w:p>
    <w:p w14:paraId="79818289" w14:textId="405F97B6" w:rsidR="0043291C" w:rsidRDefault="0043291C" w:rsidP="004B3D8D">
      <w:pPr>
        <w:rPr>
          <w:lang w:eastAsia="ru-RU"/>
        </w:rPr>
      </w:pPr>
      <w:r>
        <w:rPr>
          <w:lang w:eastAsia="ru-RU"/>
        </w:rPr>
        <w:t xml:space="preserve">Для моделирования работы процессора умножения матриц был использован </w:t>
      </w:r>
      <w:r>
        <w:rPr>
          <w:lang w:val="en-GB" w:eastAsia="ru-RU"/>
        </w:rPr>
        <w:t>VHDL</w:t>
      </w:r>
      <w:r w:rsidRPr="0043291C">
        <w:rPr>
          <w:lang w:eastAsia="ru-RU"/>
        </w:rPr>
        <w:t xml:space="preserve"> </w:t>
      </w:r>
      <w:r>
        <w:rPr>
          <w:lang w:val="en-GB" w:eastAsia="ru-RU"/>
        </w:rPr>
        <w:t>test</w:t>
      </w:r>
      <w:r w:rsidRPr="0043291C">
        <w:rPr>
          <w:lang w:eastAsia="ru-RU"/>
        </w:rPr>
        <w:t xml:space="preserve"> </w:t>
      </w:r>
      <w:r>
        <w:rPr>
          <w:lang w:val="en-GB" w:eastAsia="ru-RU"/>
        </w:rPr>
        <w:t>bench</w:t>
      </w:r>
      <w:r>
        <w:rPr>
          <w:lang w:eastAsia="ru-RU"/>
        </w:rPr>
        <w:t>, пример которого приведен в приложении Д.</w:t>
      </w:r>
      <w:r w:rsidR="004B3D8D" w:rsidRPr="004B3D8D">
        <w:rPr>
          <w:lang w:eastAsia="ru-RU"/>
        </w:rPr>
        <w:t xml:space="preserve"> </w:t>
      </w:r>
      <w:r>
        <w:rPr>
          <w:lang w:eastAsia="ru-RU"/>
        </w:rPr>
        <w:t>Показанные далее временные диаграммы (рис. 3.5-3.6) были получены в результате</w:t>
      </w:r>
      <w:r w:rsidR="004B3D8D" w:rsidRPr="004B3D8D">
        <w:rPr>
          <w:lang w:eastAsia="ru-RU"/>
        </w:rPr>
        <w:t xml:space="preserve"> </w:t>
      </w:r>
      <w:r w:rsidR="004B3D8D">
        <w:rPr>
          <w:lang w:eastAsia="ru-RU"/>
        </w:rPr>
        <w:t xml:space="preserve">моделирования работы процессора умножения с матрицами, содержащимися в </w:t>
      </w:r>
      <w:r w:rsidR="004B3D8D">
        <w:rPr>
          <w:lang w:val="en-GB" w:eastAsia="ru-RU"/>
        </w:rPr>
        <w:t>VHDL</w:t>
      </w:r>
      <w:r w:rsidR="004B3D8D" w:rsidRPr="004B3D8D">
        <w:rPr>
          <w:lang w:eastAsia="ru-RU"/>
        </w:rPr>
        <w:t>-</w:t>
      </w:r>
      <w:r w:rsidR="004B3D8D">
        <w:rPr>
          <w:lang w:eastAsia="ru-RU"/>
        </w:rPr>
        <w:t>описании в приложении Д.</w:t>
      </w:r>
    </w:p>
    <w:p w14:paraId="651A5C9F" w14:textId="5A5EFA81" w:rsidR="004F6C0B" w:rsidRDefault="004F6C0B" w:rsidP="004B3D8D">
      <w:pPr>
        <w:rPr>
          <w:lang w:eastAsia="ru-RU"/>
        </w:rPr>
      </w:pPr>
      <w:r>
        <w:rPr>
          <w:lang w:eastAsia="ru-RU"/>
        </w:rPr>
        <w:t xml:space="preserve">На рисунке 3.5 показана общая временная диаграмма работы процессора в промежутке времени от 0 </w:t>
      </w:r>
      <w:proofErr w:type="spellStart"/>
      <w:r>
        <w:rPr>
          <w:lang w:eastAsia="ru-RU"/>
        </w:rPr>
        <w:t>нс</w:t>
      </w:r>
      <w:proofErr w:type="spellEnd"/>
      <w:r>
        <w:rPr>
          <w:lang w:eastAsia="ru-RU"/>
        </w:rPr>
        <w:t xml:space="preserve"> до 600 </w:t>
      </w:r>
      <w:proofErr w:type="spellStart"/>
      <w:r>
        <w:rPr>
          <w:lang w:eastAsia="ru-RU"/>
        </w:rPr>
        <w:t>нс</w:t>
      </w:r>
      <w:proofErr w:type="spellEnd"/>
      <w:r>
        <w:rPr>
          <w:lang w:eastAsia="ru-RU"/>
        </w:rPr>
        <w:t>, на которой можно увидеть входные и выходные данные, а также менее подробно – внутренние сигналы процессора.</w:t>
      </w:r>
    </w:p>
    <w:p w14:paraId="2E4BEF92" w14:textId="76178E16" w:rsidR="004F6C0B" w:rsidRPr="00C4773C" w:rsidRDefault="004F6C0B" w:rsidP="004B3D8D">
      <w:pPr>
        <w:rPr>
          <w:lang w:eastAsia="ru-RU"/>
        </w:rPr>
      </w:pPr>
      <w:r>
        <w:rPr>
          <w:lang w:eastAsia="ru-RU"/>
        </w:rPr>
        <w:t xml:space="preserve">На рисунке 3.6 более подробно показаны внутренние сигналы систолического массива, а именно показан участок временной диаграммы в промежутке от 20 </w:t>
      </w:r>
      <w:proofErr w:type="spellStart"/>
      <w:r>
        <w:rPr>
          <w:lang w:eastAsia="ru-RU"/>
        </w:rPr>
        <w:t>нс</w:t>
      </w:r>
      <w:proofErr w:type="spellEnd"/>
      <w:r>
        <w:rPr>
          <w:lang w:eastAsia="ru-RU"/>
        </w:rPr>
        <w:t xml:space="preserve"> до 240 </w:t>
      </w:r>
      <w:proofErr w:type="spellStart"/>
      <w:r>
        <w:rPr>
          <w:lang w:eastAsia="ru-RU"/>
        </w:rPr>
        <w:t>нс</w:t>
      </w:r>
      <w:proofErr w:type="spellEnd"/>
      <w:r>
        <w:rPr>
          <w:lang w:eastAsia="ru-RU"/>
        </w:rPr>
        <w:t xml:space="preserve">. Для удобства наблюдения система счисления для отображения была изменена с </w:t>
      </w:r>
      <w:r w:rsidRPr="004F6C0B">
        <w:rPr>
          <w:i/>
          <w:lang w:val="en-GB" w:eastAsia="ru-RU"/>
        </w:rPr>
        <w:t>binary</w:t>
      </w:r>
      <w:r w:rsidRPr="004F6C0B">
        <w:rPr>
          <w:lang w:eastAsia="ru-RU"/>
        </w:rPr>
        <w:t xml:space="preserve"> </w:t>
      </w:r>
      <w:r>
        <w:rPr>
          <w:lang w:eastAsia="ru-RU"/>
        </w:rPr>
        <w:t xml:space="preserve">на </w:t>
      </w:r>
      <w:r w:rsidRPr="004F6C0B">
        <w:rPr>
          <w:i/>
          <w:lang w:val="en-GB" w:eastAsia="ru-RU"/>
        </w:rPr>
        <w:t>unsigned</w:t>
      </w:r>
      <w:r w:rsidRPr="004F6C0B">
        <w:rPr>
          <w:i/>
          <w:lang w:eastAsia="ru-RU"/>
        </w:rPr>
        <w:t xml:space="preserve"> </w:t>
      </w:r>
      <w:r w:rsidRPr="004F6C0B">
        <w:rPr>
          <w:i/>
          <w:lang w:val="en-GB" w:eastAsia="ru-RU"/>
        </w:rPr>
        <w:t>decimal</w:t>
      </w:r>
      <w:r>
        <w:rPr>
          <w:i/>
          <w:lang w:eastAsia="ru-RU"/>
        </w:rPr>
        <w:t xml:space="preserve">. </w:t>
      </w:r>
      <w:r w:rsidR="00E66A36">
        <w:rPr>
          <w:lang w:eastAsia="ru-RU"/>
        </w:rPr>
        <w:t>Внутренние сигналы систолического массива удобно рассматривать в виде кадров – описания действий в конкретный момент времени.</w:t>
      </w:r>
      <w:r w:rsidR="00894856">
        <w:rPr>
          <w:lang w:eastAsia="ru-RU"/>
        </w:rPr>
        <w:t xml:space="preserve"> Так на временной диаграмме можно увидеть элементы данных, содержащиеся в каждом процессорном элементе в различные моменты времени.</w:t>
      </w:r>
    </w:p>
    <w:p w14:paraId="042A75A9" w14:textId="5D83EAE5" w:rsidR="0043291C" w:rsidRDefault="004B3D8D" w:rsidP="0043291C">
      <w:pPr>
        <w:ind w:firstLine="0"/>
        <w:rPr>
          <w:lang w:eastAsia="ru-RU"/>
        </w:rPr>
      </w:pPr>
      <w:r w:rsidRPr="004B3D8D">
        <w:rPr>
          <w:noProof/>
          <w:lang w:eastAsia="ru-RU"/>
        </w:rPr>
        <w:lastRenderedPageBreak/>
        <w:drawing>
          <wp:inline distT="0" distB="0" distL="0" distR="0" wp14:anchorId="2BDA44EF" wp14:editId="2C603E7F">
            <wp:extent cx="5939790" cy="2600301"/>
            <wp:effectExtent l="0" t="0" r="3810" b="0"/>
            <wp:docPr id="18" name="Picture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4"/>
                    <a:srcRect t="7207"/>
                    <a:stretch/>
                  </pic:blipFill>
                  <pic:spPr bwMode="auto">
                    <a:xfrm>
                      <a:off x="0" y="0"/>
                      <a:ext cx="5939790" cy="260030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8D73520" w14:textId="3E02A6AA" w:rsidR="004F6C0B" w:rsidRDefault="004F6C0B" w:rsidP="004F6C0B">
      <w:pPr>
        <w:pStyle w:val="Heading4"/>
        <w:rPr>
          <w:lang w:eastAsia="ru-RU"/>
        </w:rPr>
      </w:pPr>
      <w:r>
        <w:rPr>
          <w:lang w:eastAsia="ru-RU"/>
        </w:rPr>
        <w:t>Временная диаграмма работы систолического процессора</w:t>
      </w:r>
      <w:r w:rsidR="00E66A36">
        <w:rPr>
          <w:lang w:eastAsia="ru-RU"/>
        </w:rPr>
        <w:t xml:space="preserve"> умножения матриц 4 на 4.</w:t>
      </w:r>
    </w:p>
    <w:p w14:paraId="21107308" w14:textId="128DFD6D" w:rsidR="0043291C" w:rsidRDefault="00112DD3" w:rsidP="0043291C">
      <w:pPr>
        <w:ind w:firstLine="0"/>
        <w:rPr>
          <w:lang w:eastAsia="ru-RU"/>
        </w:rPr>
      </w:pPr>
      <w:r>
        <w:rPr>
          <w:noProof/>
          <w:lang w:eastAsia="ru-RU"/>
        </w:rPr>
        <w:drawing>
          <wp:inline distT="0" distB="0" distL="0" distR="0" wp14:anchorId="3BADAA00" wp14:editId="70AF105D">
            <wp:extent cx="5926455" cy="2605489"/>
            <wp:effectExtent l="0" t="0" r="0" b="4445"/>
            <wp:docPr id="19" name="Picture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 rotWithShape="1">
                    <a:blip r:embed="rId2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6789"/>
                    <a:stretch/>
                  </pic:blipFill>
                  <pic:spPr bwMode="auto">
                    <a:xfrm>
                      <a:off x="0" y="0"/>
                      <a:ext cx="5926455" cy="260548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3E96D4C" w14:textId="3112CF27" w:rsidR="004F6C0B" w:rsidRDefault="00E66A36" w:rsidP="00E66A36">
      <w:pPr>
        <w:pStyle w:val="Heading4"/>
        <w:rPr>
          <w:lang w:eastAsia="ru-RU"/>
        </w:rPr>
      </w:pPr>
      <w:r>
        <w:rPr>
          <w:lang w:eastAsia="ru-RU"/>
        </w:rPr>
        <w:t>Кадры на временной диаграмме для систолического массива умножения матриц 4 на 4.</w:t>
      </w:r>
    </w:p>
    <w:p w14:paraId="39A1CA42" w14:textId="716EB6AA" w:rsidR="00DB37AF" w:rsidRPr="003950AF" w:rsidRDefault="00DB37AF" w:rsidP="00DB37AF">
      <w:pPr>
        <w:rPr>
          <w:lang w:eastAsia="ru-RU"/>
        </w:rPr>
      </w:pPr>
      <w:r>
        <w:rPr>
          <w:lang w:eastAsia="ru-RU"/>
        </w:rPr>
        <w:t xml:space="preserve">Как видно из временной диаграммы 3.6, необходимое количество тактов </w:t>
      </w:r>
      <w:r w:rsidR="003950AF">
        <w:rPr>
          <w:lang w:eastAsia="ru-RU"/>
        </w:rPr>
        <w:t>длины</w:t>
      </w:r>
      <w:r>
        <w:rPr>
          <w:lang w:eastAsia="ru-RU"/>
        </w:rPr>
        <w:t xml:space="preserve"> </w:t>
      </w:r>
      <w:r>
        <w:rPr>
          <w:lang w:val="en-GB" w:eastAsia="ru-RU"/>
        </w:rPr>
        <w:t>T</w:t>
      </w:r>
      <w:r>
        <w:rPr>
          <w:lang w:eastAsia="ru-RU"/>
        </w:rPr>
        <w:t xml:space="preserve"> для умножения квадратных матриц размера </w:t>
      </w:r>
      <m:oMath>
        <m:r>
          <w:rPr>
            <w:rFonts w:ascii="Cambria Math" w:hAnsi="Cambria Math"/>
          </w:rPr>
          <m:t>N</m:t>
        </m:r>
      </m:oMath>
      <w:r w:rsidR="00113A40" w:rsidRPr="00881602">
        <w:t xml:space="preserve"> </w:t>
      </w:r>
      <w:r w:rsidR="00113A40">
        <w:t xml:space="preserve">на </w:t>
      </w:r>
      <m:oMath>
        <m:r>
          <w:rPr>
            <w:rFonts w:ascii="Cambria Math" w:hAnsi="Cambria Math"/>
          </w:rPr>
          <m:t>N</m:t>
        </m:r>
      </m:oMath>
      <w:r>
        <w:rPr>
          <w:lang w:eastAsia="ru-RU"/>
        </w:rPr>
        <w:t xml:space="preserve"> равно </w:t>
      </w:r>
      <m:oMath>
        <m:r>
          <w:rPr>
            <w:rFonts w:ascii="Cambria Math" w:hAnsi="Cambria Math"/>
            <w:lang w:eastAsia="ru-RU"/>
          </w:rPr>
          <m:t>3</m:t>
        </m:r>
        <m:r>
          <w:rPr>
            <w:rFonts w:ascii="Cambria Math" w:hAnsi="Cambria Math"/>
          </w:rPr>
          <m:t>N-1</m:t>
        </m:r>
      </m:oMath>
      <w:r>
        <w:rPr>
          <w:lang w:eastAsia="ru-RU"/>
        </w:rPr>
        <w:t xml:space="preserve">, а общее время выполнения вычислений – </w:t>
      </w:r>
      <m:oMath>
        <m:d>
          <m:dPr>
            <m:ctrlPr>
              <w:rPr>
                <w:rFonts w:ascii="Cambria Math" w:hAnsi="Cambria Math"/>
                <w:i/>
                <w:lang w:eastAsia="ru-RU"/>
              </w:rPr>
            </m:ctrlPr>
          </m:dPr>
          <m:e>
            <m:r>
              <w:rPr>
                <w:rFonts w:ascii="Cambria Math" w:hAnsi="Cambria Math"/>
                <w:lang w:eastAsia="ru-RU"/>
              </w:rPr>
              <m:t>3</m:t>
            </m:r>
            <m:r>
              <w:rPr>
                <w:rFonts w:ascii="Cambria Math" w:hAnsi="Cambria Math"/>
              </w:rPr>
              <m:t>N-1</m:t>
            </m:r>
            <m:ctrlPr>
              <w:rPr>
                <w:rFonts w:ascii="Cambria Math" w:hAnsi="Cambria Math"/>
                <w:i/>
              </w:rPr>
            </m:ctrlPr>
          </m:e>
        </m:d>
        <m:r>
          <w:rPr>
            <w:rFonts w:ascii="Cambria Math" w:hAnsi="Cambria Math"/>
          </w:rPr>
          <m:t>*T</m:t>
        </m:r>
      </m:oMath>
      <w:r w:rsidR="003950AF" w:rsidRPr="003950AF">
        <w:rPr>
          <w:rFonts w:eastAsiaTheme="minorEastAsia"/>
        </w:rPr>
        <w:t>.</w:t>
      </w:r>
    </w:p>
    <w:p w14:paraId="197F3BB8" w14:textId="33302840" w:rsidR="00CF0383" w:rsidRDefault="00CF0383" w:rsidP="00CF0383">
      <w:pPr>
        <w:pStyle w:val="Heading1"/>
        <w:numPr>
          <w:ilvl w:val="0"/>
          <w:numId w:val="0"/>
        </w:numPr>
        <w:jc w:val="center"/>
      </w:pPr>
      <w:bookmarkStart w:id="11" w:name="_Toc58613268"/>
      <w:r>
        <w:lastRenderedPageBreak/>
        <w:t>Заключение</w:t>
      </w:r>
      <w:bookmarkEnd w:id="11"/>
    </w:p>
    <w:p w14:paraId="20389CC4" w14:textId="14FE718D" w:rsidR="006A7F1E" w:rsidRDefault="00F62C09" w:rsidP="00517BCA">
      <w:r>
        <w:t>Основной принцип систолической разработки</w:t>
      </w:r>
      <w:r w:rsidR="006A7F1E" w:rsidRPr="006A7F1E">
        <w:t xml:space="preserve"> </w:t>
      </w:r>
      <w:r w:rsidR="006A7F1E">
        <w:t>заключается в достижении массового параллелизма при минимальных тратах на связь. Свойства модульности, регулярности и локальности связей делают систолические структуры доступными для реализации на СБИС.</w:t>
      </w:r>
      <w:r w:rsidR="00517BCA">
        <w:t xml:space="preserve"> Однако их применение ограничено специальным классом алгоритмов, которые используют регулярные и локальные структуры данных, которые естественным образом соответствуют систолическим структурам. Примером такого алгоритма является умножение матриц, поэтому реализованный </w:t>
      </w:r>
      <w:r w:rsidR="006A7F1E">
        <w:t>в данной работе процессор умножения матриц является специализированной системой, однако систолические структуры могут иметь некоторую степень гибкости.</w:t>
      </w:r>
    </w:p>
    <w:p w14:paraId="33DE5590" w14:textId="33286E0E" w:rsidR="00881602" w:rsidRPr="00260B26" w:rsidRDefault="00881602" w:rsidP="00260B26">
      <w:r>
        <w:t xml:space="preserve">При разработке реальных систем придется столкнуться с </w:t>
      </w:r>
      <w:r w:rsidR="00DB37AF">
        <w:t>различными</w:t>
      </w:r>
      <w:r w:rsidR="00517BCA">
        <w:t xml:space="preserve"> </w:t>
      </w:r>
      <w:r>
        <w:t>техническими проблемами</w:t>
      </w:r>
      <w:r w:rsidR="00517BCA">
        <w:t>, к которым относ</w:t>
      </w:r>
      <w:r w:rsidR="00DB37AF">
        <w:t>я</w:t>
      </w:r>
      <w:r w:rsidR="00517BCA">
        <w:t>тся</w:t>
      </w:r>
      <w:r>
        <w:t xml:space="preserve"> реализация схемы синхроимпульсов</w:t>
      </w:r>
      <w:r w:rsidR="00260B26">
        <w:t xml:space="preserve"> и реализация интерфейса между основной машиной и систолическим процессором</w:t>
      </w:r>
      <w:r>
        <w:t>.</w:t>
      </w:r>
      <w:r w:rsidR="00260B26">
        <w:t xml:space="preserve"> Как было показано в разделе 3.2 данной работы, увеличение размера обрабатываемых матриц или увеличение количеств</w:t>
      </w:r>
      <w:r w:rsidR="00DB37AF">
        <w:t>а</w:t>
      </w:r>
      <w:r w:rsidR="00260B26">
        <w:t xml:space="preserve"> разрядов их элементов влечет за собой стремительно</w:t>
      </w:r>
      <w:r w:rsidR="00DB37AF">
        <w:t>е</w:t>
      </w:r>
      <w:r w:rsidR="00260B26">
        <w:t xml:space="preserve"> увеличение использования ресурсов устройства.</w:t>
      </w:r>
      <w:r>
        <w:t xml:space="preserve"> </w:t>
      </w:r>
      <w:r w:rsidR="00260B26">
        <w:t xml:space="preserve">Ведь для обработки матриц размера </w:t>
      </w:r>
      <w:r w:rsidR="00260B26">
        <w:br/>
      </w:r>
      <m:oMath>
        <m:r>
          <w:rPr>
            <w:rFonts w:ascii="Cambria Math" w:hAnsi="Cambria Math"/>
          </w:rPr>
          <m:t>N</m:t>
        </m:r>
      </m:oMath>
      <w:r w:rsidR="00260B26" w:rsidRPr="00881602">
        <w:t xml:space="preserve"> </w:t>
      </w:r>
      <w:r w:rsidR="00260B26">
        <w:t xml:space="preserve">на </w:t>
      </w:r>
      <m:oMath>
        <m:r>
          <w:rPr>
            <w:rFonts w:ascii="Cambria Math" w:hAnsi="Cambria Math"/>
          </w:rPr>
          <m:t>N</m:t>
        </m:r>
      </m:oMath>
      <w:r w:rsidR="00260B26">
        <w:t xml:space="preserve">, содержащих </w:t>
      </w:r>
      <w:r w:rsidR="00260B26" w:rsidRPr="00260B26">
        <w:rPr>
          <w:i/>
          <w:lang w:val="en-GB"/>
        </w:rPr>
        <w:t>M</w:t>
      </w:r>
      <w:r w:rsidR="00260B26" w:rsidRPr="00260B26">
        <w:t>-</w:t>
      </w:r>
      <w:r w:rsidR="00260B26">
        <w:t xml:space="preserve">разрядные элементы, необходимо </w:t>
      </w:r>
      <m:oMath>
        <m:sSup>
          <m:sSupPr>
            <m:ctrlPr>
              <w:rPr>
                <w:rFonts w:ascii="Cambria Math" w:hAnsi="Cambria Math"/>
              </w:rPr>
            </m:ctrlPr>
          </m:sSupPr>
          <m:e>
            <m:r>
              <w:rPr>
                <w:rFonts w:ascii="Cambria Math" w:hAnsi="Cambria Math"/>
              </w:rPr>
              <m:t>N</m:t>
            </m:r>
          </m:e>
          <m:sup>
            <m:r>
              <w:rPr>
                <w:rFonts w:ascii="Cambria Math" w:hAnsi="Cambria Math"/>
              </w:rPr>
              <m:t>2</m:t>
            </m:r>
          </m:sup>
        </m:sSup>
      </m:oMath>
      <w:r w:rsidR="00260B26">
        <w:rPr>
          <w:rFonts w:eastAsiaTheme="minorEastAsia"/>
        </w:rPr>
        <w:t xml:space="preserve"> процессорных элементов, а также </w:t>
      </w:r>
      <m:oMath>
        <m:r>
          <w:rPr>
            <w:rFonts w:ascii="Cambria Math" w:hAnsi="Cambria Math"/>
          </w:rPr>
          <m:t>2</m:t>
        </m:r>
        <m:sSup>
          <m:sSupPr>
            <m:ctrlPr>
              <w:rPr>
                <w:rFonts w:ascii="Cambria Math" w:hAnsi="Cambria Math"/>
              </w:rPr>
            </m:ctrlPr>
          </m:sSupPr>
          <m:e>
            <m:r>
              <w:rPr>
                <w:rFonts w:ascii="Cambria Math" w:hAnsi="Cambria Math"/>
              </w:rPr>
              <m:t>N</m:t>
            </m:r>
          </m:e>
          <m:sup>
            <m:r>
              <w:rPr>
                <w:rFonts w:ascii="Cambria Math" w:hAnsi="Cambria Math"/>
              </w:rPr>
              <m:t>2</m:t>
            </m:r>
          </m:sup>
        </m:sSup>
      </m:oMath>
      <w:r w:rsidR="00260B26">
        <w:rPr>
          <w:rFonts w:eastAsiaTheme="minorEastAsia"/>
        </w:rPr>
        <w:t xml:space="preserve"> </w:t>
      </w:r>
      <w:r w:rsidR="00260B26" w:rsidRPr="00260B26">
        <w:rPr>
          <w:i/>
          <w:lang w:val="en-GB"/>
        </w:rPr>
        <w:t>M</w:t>
      </w:r>
      <w:r w:rsidR="00260B26" w:rsidRPr="00260B26">
        <w:t>-</w:t>
      </w:r>
      <w:r w:rsidR="00260B26">
        <w:t>разрядных портов ввода</w:t>
      </w:r>
      <w:r w:rsidR="00260B26">
        <w:rPr>
          <w:rFonts w:eastAsiaTheme="minorEastAsia"/>
        </w:rPr>
        <w:t xml:space="preserve"> и </w:t>
      </w:r>
      <m:oMath>
        <m:sSup>
          <m:sSupPr>
            <m:ctrlPr>
              <w:rPr>
                <w:rFonts w:ascii="Cambria Math" w:hAnsi="Cambria Math"/>
              </w:rPr>
            </m:ctrlPr>
          </m:sSupPr>
          <m:e>
            <m:r>
              <w:rPr>
                <w:rFonts w:ascii="Cambria Math" w:hAnsi="Cambria Math"/>
              </w:rPr>
              <m:t>N</m:t>
            </m:r>
          </m:e>
          <m:sup>
            <m:r>
              <w:rPr>
                <w:rFonts w:ascii="Cambria Math" w:hAnsi="Cambria Math"/>
              </w:rPr>
              <m:t>2</m:t>
            </m:r>
          </m:sup>
        </m:sSup>
      </m:oMath>
      <w:r w:rsidR="00260B26">
        <w:rPr>
          <w:rFonts w:eastAsiaTheme="minorEastAsia"/>
        </w:rPr>
        <w:t xml:space="preserve"> </w:t>
      </w:r>
      <w:r w:rsidR="00260B26" w:rsidRPr="00260B26">
        <w:rPr>
          <w:rFonts w:eastAsiaTheme="minorEastAsia"/>
        </w:rPr>
        <w:t>2</w:t>
      </w:r>
      <w:r w:rsidR="00260B26">
        <w:rPr>
          <w:rFonts w:eastAsiaTheme="minorEastAsia"/>
          <w:lang w:val="en-GB"/>
        </w:rPr>
        <w:t>M</w:t>
      </w:r>
      <w:r w:rsidR="00260B26">
        <w:rPr>
          <w:rFonts w:eastAsiaTheme="minorEastAsia"/>
        </w:rPr>
        <w:t>-разрядных портов вывода.</w:t>
      </w:r>
    </w:p>
    <w:p w14:paraId="3ED00C5F" w14:textId="55E90C07" w:rsidR="00CF0383" w:rsidRDefault="00CF0383" w:rsidP="00CF0383">
      <w:pPr>
        <w:pStyle w:val="Heading1"/>
        <w:numPr>
          <w:ilvl w:val="0"/>
          <w:numId w:val="0"/>
        </w:numPr>
        <w:jc w:val="center"/>
      </w:pPr>
      <w:bookmarkStart w:id="12" w:name="_Toc58613269"/>
      <w:r>
        <w:lastRenderedPageBreak/>
        <w:t>Список использованных источников</w:t>
      </w:r>
      <w:bookmarkEnd w:id="12"/>
    </w:p>
    <w:p w14:paraId="687F3E09" w14:textId="39693B30" w:rsidR="00CF0383" w:rsidRPr="00CF0383" w:rsidRDefault="007B128E" w:rsidP="007B128E">
      <w:pPr>
        <w:pStyle w:val="Heading6"/>
      </w:pPr>
      <w:r w:rsidRPr="007B128E">
        <w:rPr>
          <w:shd w:val="clear" w:color="auto" w:fill="FFFFFF"/>
        </w:rPr>
        <w:t xml:space="preserve">Кун, С. </w:t>
      </w:r>
      <w:r w:rsidR="00CF0383" w:rsidRPr="007B128E">
        <w:rPr>
          <w:shd w:val="clear" w:color="auto" w:fill="FFFFFF"/>
        </w:rPr>
        <w:t xml:space="preserve">Матричные процессоры на СБИС / С. Кун; Перевод с англ. Ю. Г. </w:t>
      </w:r>
      <w:proofErr w:type="spellStart"/>
      <w:r w:rsidR="00CF0383" w:rsidRPr="007B128E">
        <w:rPr>
          <w:shd w:val="clear" w:color="auto" w:fill="FFFFFF"/>
        </w:rPr>
        <w:t>Дадаева</w:t>
      </w:r>
      <w:proofErr w:type="spellEnd"/>
      <w:r w:rsidR="00CF0383" w:rsidRPr="007B128E">
        <w:rPr>
          <w:shd w:val="clear" w:color="auto" w:fill="FFFFFF"/>
        </w:rPr>
        <w:t xml:space="preserve"> и др.</w:t>
      </w:r>
      <w:proofErr w:type="gramStart"/>
      <w:r w:rsidR="00CF0383" w:rsidRPr="007B128E">
        <w:rPr>
          <w:shd w:val="clear" w:color="auto" w:fill="FFFFFF"/>
        </w:rPr>
        <w:t>; Под</w:t>
      </w:r>
      <w:proofErr w:type="gramEnd"/>
      <w:r w:rsidR="00CF0383" w:rsidRPr="007B128E">
        <w:rPr>
          <w:shd w:val="clear" w:color="auto" w:fill="FFFFFF"/>
        </w:rPr>
        <w:t xml:space="preserve"> ред. Ю. Г. </w:t>
      </w:r>
      <w:proofErr w:type="spellStart"/>
      <w:r w:rsidR="00CF0383" w:rsidRPr="007B128E">
        <w:rPr>
          <w:shd w:val="clear" w:color="auto" w:fill="FFFFFF"/>
        </w:rPr>
        <w:t>Дадаева</w:t>
      </w:r>
      <w:proofErr w:type="spellEnd"/>
      <w:r w:rsidR="00CF0383" w:rsidRPr="007B128E">
        <w:rPr>
          <w:shd w:val="clear" w:color="auto" w:fill="FFFFFF"/>
        </w:rPr>
        <w:t xml:space="preserve">. - </w:t>
      </w:r>
      <w:proofErr w:type="gramStart"/>
      <w:r w:rsidR="00CF0383" w:rsidRPr="007B128E">
        <w:rPr>
          <w:shd w:val="clear" w:color="auto" w:fill="FFFFFF"/>
        </w:rPr>
        <w:t>М. :</w:t>
      </w:r>
      <w:proofErr w:type="gramEnd"/>
      <w:r w:rsidR="00CF0383" w:rsidRPr="007B128E">
        <w:rPr>
          <w:shd w:val="clear" w:color="auto" w:fill="FFFFFF"/>
        </w:rPr>
        <w:t xml:space="preserve"> Мир, 1991. - 672 с.</w:t>
      </w:r>
    </w:p>
    <w:p w14:paraId="2377F10D" w14:textId="01120219" w:rsidR="003D2FC6" w:rsidRDefault="00C13A31" w:rsidP="00C13A31">
      <w:pPr>
        <w:pStyle w:val="Heading7"/>
        <w:numPr>
          <w:ilvl w:val="6"/>
          <w:numId w:val="13"/>
        </w:numPr>
      </w:pPr>
      <w:r>
        <w:lastRenderedPageBreak/>
        <w:t xml:space="preserve"> </w:t>
      </w:r>
      <w:r>
        <w:br/>
      </w:r>
      <w:bookmarkStart w:id="13" w:name="_Toc58613270"/>
      <w:r w:rsidRPr="00C13A31">
        <w:rPr>
          <w:lang w:val="en-GB"/>
        </w:rPr>
        <w:t>VHDL</w:t>
      </w:r>
      <w:r w:rsidRPr="00C13A31">
        <w:t>-</w:t>
      </w:r>
      <w:r>
        <w:t>описание типа матрицы и констант</w:t>
      </w:r>
      <w:bookmarkEnd w:id="13"/>
    </w:p>
    <w:p w14:paraId="00A84702" w14:textId="77777777" w:rsidR="00C13A31" w:rsidRPr="00AC2258" w:rsidRDefault="00C13A31" w:rsidP="003D2FC6">
      <w:pPr>
        <w:shd w:val="clear" w:color="auto" w:fill="FFFFFF"/>
        <w:spacing w:after="0" w:line="285" w:lineRule="atLeast"/>
        <w:ind w:firstLine="0"/>
        <w:contextualSpacing w:val="0"/>
        <w:jc w:val="left"/>
        <w:rPr>
          <w:rFonts w:ascii="Consolas" w:eastAsia="Times New Roman" w:hAnsi="Consolas" w:cs="Times New Roman"/>
          <w:color w:val="0000FF"/>
          <w:sz w:val="21"/>
          <w:szCs w:val="21"/>
          <w:lang w:eastAsia="ru-RU"/>
        </w:rPr>
      </w:pPr>
    </w:p>
    <w:p w14:paraId="37AA0CAC" w14:textId="2AE725F7" w:rsidR="003D2FC6" w:rsidRPr="008813DD" w:rsidRDefault="003D2FC6" w:rsidP="003D2FC6">
      <w:pPr>
        <w:shd w:val="clear" w:color="auto" w:fill="FFFFFF"/>
        <w:spacing w:after="0" w:line="285" w:lineRule="atLeast"/>
        <w:ind w:firstLine="0"/>
        <w:contextualSpacing w:val="0"/>
        <w:jc w:val="left"/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</w:pPr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LIBRARY IEEE;</w:t>
      </w:r>
    </w:p>
    <w:p w14:paraId="11B4EA45" w14:textId="77777777" w:rsidR="003D2FC6" w:rsidRPr="008813DD" w:rsidRDefault="003D2FC6" w:rsidP="003D2FC6">
      <w:pPr>
        <w:shd w:val="clear" w:color="auto" w:fill="FFFFFF"/>
        <w:spacing w:after="0" w:line="285" w:lineRule="atLeast"/>
        <w:ind w:firstLine="0"/>
        <w:contextualSpacing w:val="0"/>
        <w:jc w:val="left"/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</w:pPr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USE IEEE.std_logic_1164.ALL;</w:t>
      </w:r>
    </w:p>
    <w:p w14:paraId="5568805B" w14:textId="30AAB8D6" w:rsidR="003D2FC6" w:rsidRPr="008813DD" w:rsidRDefault="003D2FC6" w:rsidP="003D2FC6">
      <w:pPr>
        <w:shd w:val="clear" w:color="auto" w:fill="FFFFFF"/>
        <w:spacing w:after="0" w:line="285" w:lineRule="atLeast"/>
        <w:ind w:firstLine="0"/>
        <w:contextualSpacing w:val="0"/>
        <w:jc w:val="left"/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</w:pPr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USE </w:t>
      </w:r>
      <w:proofErr w:type="spellStart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IEEE.numeric_std.ALL</w:t>
      </w:r>
      <w:proofErr w:type="spellEnd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;</w:t>
      </w:r>
    </w:p>
    <w:p w14:paraId="2510F39C" w14:textId="77777777" w:rsidR="003D2FC6" w:rsidRPr="008813DD" w:rsidRDefault="003D2FC6" w:rsidP="003D2FC6">
      <w:pPr>
        <w:shd w:val="clear" w:color="auto" w:fill="FFFFFF"/>
        <w:spacing w:after="0" w:line="285" w:lineRule="atLeast"/>
        <w:ind w:firstLine="0"/>
        <w:contextualSpacing w:val="0"/>
        <w:jc w:val="left"/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</w:pPr>
    </w:p>
    <w:p w14:paraId="165E6544" w14:textId="77777777" w:rsidR="003D2FC6" w:rsidRPr="008813DD" w:rsidRDefault="003D2FC6" w:rsidP="003D2FC6">
      <w:pPr>
        <w:shd w:val="clear" w:color="auto" w:fill="FFFFFF"/>
        <w:spacing w:after="0" w:line="285" w:lineRule="atLeast"/>
        <w:ind w:firstLine="0"/>
        <w:contextualSpacing w:val="0"/>
        <w:jc w:val="left"/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</w:pPr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PACKAGE </w:t>
      </w:r>
      <w:proofErr w:type="spellStart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utils_package</w:t>
      </w:r>
      <w:proofErr w:type="spellEnd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IS</w:t>
      </w:r>
    </w:p>
    <w:p w14:paraId="3E5FA105" w14:textId="77777777" w:rsidR="003D2FC6" w:rsidRPr="008813DD" w:rsidRDefault="003D2FC6" w:rsidP="003D2FC6">
      <w:pPr>
        <w:shd w:val="clear" w:color="auto" w:fill="FFFFFF"/>
        <w:spacing w:after="0" w:line="285" w:lineRule="atLeast"/>
        <w:ind w:firstLine="0"/>
        <w:contextualSpacing w:val="0"/>
        <w:jc w:val="left"/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</w:pPr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   CONSTANT </w:t>
      </w:r>
      <w:proofErr w:type="spellStart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clk_</w:t>
      </w:r>
      <w:proofErr w:type="gramStart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period</w:t>
      </w:r>
      <w:proofErr w:type="spellEnd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:</w:t>
      </w:r>
      <w:proofErr w:type="gramEnd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TIME := 20 ns;</w:t>
      </w:r>
    </w:p>
    <w:p w14:paraId="75B102F2" w14:textId="77777777" w:rsidR="003D2FC6" w:rsidRPr="008813DD" w:rsidRDefault="003D2FC6" w:rsidP="003D2FC6">
      <w:pPr>
        <w:shd w:val="clear" w:color="auto" w:fill="FFFFFF"/>
        <w:spacing w:after="0" w:line="285" w:lineRule="atLeast"/>
        <w:ind w:firstLine="0"/>
        <w:contextualSpacing w:val="0"/>
        <w:jc w:val="left"/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</w:pPr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   CONSTANT EL_</w:t>
      </w:r>
      <w:proofErr w:type="gramStart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BITS :</w:t>
      </w:r>
      <w:proofErr w:type="gramEnd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INTEGER := 4;</w:t>
      </w:r>
    </w:p>
    <w:p w14:paraId="22CAFEB8" w14:textId="77777777" w:rsidR="003D2FC6" w:rsidRPr="008813DD" w:rsidRDefault="003D2FC6" w:rsidP="003D2FC6">
      <w:pPr>
        <w:shd w:val="clear" w:color="auto" w:fill="FFFFFF"/>
        <w:spacing w:after="0" w:line="285" w:lineRule="atLeast"/>
        <w:ind w:firstLine="0"/>
        <w:contextualSpacing w:val="0"/>
        <w:jc w:val="left"/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</w:pPr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   CONSTANT EL_</w:t>
      </w:r>
      <w:proofErr w:type="gramStart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SIZE :</w:t>
      </w:r>
      <w:proofErr w:type="gramEnd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INTEGER := EL_BITS - 1;</w:t>
      </w:r>
    </w:p>
    <w:p w14:paraId="609A959C" w14:textId="77777777" w:rsidR="003D2FC6" w:rsidRPr="008813DD" w:rsidRDefault="003D2FC6" w:rsidP="003D2FC6">
      <w:pPr>
        <w:shd w:val="clear" w:color="auto" w:fill="FFFFFF"/>
        <w:spacing w:after="0" w:line="285" w:lineRule="atLeast"/>
        <w:ind w:firstLine="0"/>
        <w:contextualSpacing w:val="0"/>
        <w:jc w:val="left"/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</w:pPr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   CONSTANT RESULT_</w:t>
      </w:r>
      <w:proofErr w:type="gramStart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SIZE :</w:t>
      </w:r>
      <w:proofErr w:type="gramEnd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INTEGER := EL_BITS * 2 - 1;</w:t>
      </w:r>
    </w:p>
    <w:p w14:paraId="256A676D" w14:textId="77777777" w:rsidR="003D2FC6" w:rsidRPr="008813DD" w:rsidRDefault="003D2FC6" w:rsidP="003D2FC6">
      <w:pPr>
        <w:shd w:val="clear" w:color="auto" w:fill="FFFFFF"/>
        <w:spacing w:after="0" w:line="285" w:lineRule="atLeast"/>
        <w:ind w:firstLine="0"/>
        <w:contextualSpacing w:val="0"/>
        <w:jc w:val="left"/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</w:pPr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   CONSTANT M_</w:t>
      </w:r>
      <w:proofErr w:type="gramStart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SIZE :</w:t>
      </w:r>
      <w:proofErr w:type="gramEnd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INTEGER := 4;</w:t>
      </w:r>
    </w:p>
    <w:p w14:paraId="461E2D66" w14:textId="7DCC748B" w:rsidR="003D2FC6" w:rsidRPr="008813DD" w:rsidRDefault="003D2FC6" w:rsidP="003D2FC6">
      <w:pPr>
        <w:shd w:val="clear" w:color="auto" w:fill="FFFFFF"/>
        <w:spacing w:after="0" w:line="285" w:lineRule="atLeast"/>
        <w:ind w:firstLine="0"/>
        <w:contextualSpacing w:val="0"/>
        <w:jc w:val="left"/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</w:pPr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END PACKAGE </w:t>
      </w:r>
      <w:proofErr w:type="spellStart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utils_package</w:t>
      </w:r>
      <w:proofErr w:type="spellEnd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;</w:t>
      </w:r>
    </w:p>
    <w:p w14:paraId="279FEEBC" w14:textId="3D966E0D" w:rsidR="003D2FC6" w:rsidRPr="008813DD" w:rsidRDefault="003D2FC6" w:rsidP="003D2FC6">
      <w:pPr>
        <w:shd w:val="clear" w:color="auto" w:fill="FFFFFF"/>
        <w:spacing w:after="0" w:line="285" w:lineRule="atLeast"/>
        <w:ind w:firstLine="0"/>
        <w:contextualSpacing w:val="0"/>
        <w:jc w:val="left"/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</w:pPr>
    </w:p>
    <w:p w14:paraId="1FE9FE1F" w14:textId="548465C3" w:rsidR="003D2FC6" w:rsidRPr="008813DD" w:rsidRDefault="003D2FC6" w:rsidP="003D2FC6">
      <w:pPr>
        <w:shd w:val="clear" w:color="auto" w:fill="FFFFFF"/>
        <w:spacing w:after="0" w:line="285" w:lineRule="atLeast"/>
        <w:ind w:firstLine="0"/>
        <w:contextualSpacing w:val="0"/>
        <w:jc w:val="left"/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</w:pPr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PACKAGE </w:t>
      </w:r>
      <w:proofErr w:type="spellStart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matrix_package</w:t>
      </w:r>
      <w:proofErr w:type="spellEnd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IS</w:t>
      </w:r>
    </w:p>
    <w:p w14:paraId="64CA2942" w14:textId="77777777" w:rsidR="003D2FC6" w:rsidRPr="008813DD" w:rsidRDefault="003D2FC6" w:rsidP="003D2FC6">
      <w:pPr>
        <w:shd w:val="clear" w:color="auto" w:fill="FFFFFF"/>
        <w:spacing w:after="0" w:line="285" w:lineRule="atLeast"/>
        <w:ind w:firstLine="0"/>
        <w:contextualSpacing w:val="0"/>
        <w:jc w:val="left"/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</w:pPr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   TYPE matrix IS ARRAY (POSITIVE RANGE &lt;&gt;, POSITIVE RANGE &lt;&gt;) </w:t>
      </w:r>
    </w:p>
    <w:p w14:paraId="3A9DBEB1" w14:textId="77777777" w:rsidR="003D2FC6" w:rsidRPr="008813DD" w:rsidRDefault="003D2FC6" w:rsidP="003D2FC6">
      <w:pPr>
        <w:shd w:val="clear" w:color="auto" w:fill="FFFFFF"/>
        <w:spacing w:after="0" w:line="285" w:lineRule="atLeast"/>
        <w:ind w:firstLine="0"/>
        <w:contextualSpacing w:val="0"/>
        <w:jc w:val="left"/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</w:pPr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       OF STD_LOGIC_</w:t>
      </w:r>
      <w:proofErr w:type="gramStart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VECTOR(</w:t>
      </w:r>
      <w:proofErr w:type="gramEnd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EL_SIZE DOWNTO 0);</w:t>
      </w:r>
    </w:p>
    <w:p w14:paraId="50A94D7D" w14:textId="77777777" w:rsidR="003D2FC6" w:rsidRPr="008813DD" w:rsidRDefault="003D2FC6" w:rsidP="003D2FC6">
      <w:pPr>
        <w:shd w:val="clear" w:color="auto" w:fill="FFFFFF"/>
        <w:spacing w:after="0" w:line="285" w:lineRule="atLeast"/>
        <w:ind w:firstLine="0"/>
        <w:contextualSpacing w:val="0"/>
        <w:jc w:val="left"/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</w:pPr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   TYPE result_matrix IS ARRAY (POSITIVE RANGE &lt;&gt;, POSITIVE RANGE &lt;&gt;) </w:t>
      </w:r>
    </w:p>
    <w:p w14:paraId="31F7F37B" w14:textId="7640D7FB" w:rsidR="003D2FC6" w:rsidRPr="008813DD" w:rsidRDefault="003D2FC6" w:rsidP="003D2FC6">
      <w:pPr>
        <w:shd w:val="clear" w:color="auto" w:fill="FFFFFF"/>
        <w:spacing w:after="0" w:line="285" w:lineRule="atLeast"/>
        <w:ind w:firstLine="0"/>
        <w:contextualSpacing w:val="0"/>
        <w:jc w:val="left"/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</w:pPr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       OF STD_LOGIC_</w:t>
      </w:r>
      <w:proofErr w:type="gramStart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VECTOR(</w:t>
      </w:r>
      <w:proofErr w:type="gramEnd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RESULT_SIZE DOWNTO 0);</w:t>
      </w:r>
    </w:p>
    <w:p w14:paraId="1044809D" w14:textId="77777777" w:rsidR="003D2FC6" w:rsidRPr="008813DD" w:rsidRDefault="003D2FC6" w:rsidP="003D2FC6">
      <w:pPr>
        <w:shd w:val="clear" w:color="auto" w:fill="FFFFFF"/>
        <w:spacing w:after="0" w:line="285" w:lineRule="atLeast"/>
        <w:ind w:firstLine="0"/>
        <w:contextualSpacing w:val="0"/>
        <w:jc w:val="left"/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</w:pPr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END PACKAGE </w:t>
      </w:r>
      <w:proofErr w:type="spellStart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matrix_package</w:t>
      </w:r>
      <w:proofErr w:type="spellEnd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;</w:t>
      </w:r>
    </w:p>
    <w:p w14:paraId="4F08B4B3" w14:textId="6C2397DB" w:rsidR="003D2FC6" w:rsidRDefault="003D2FC6" w:rsidP="003D2FC6">
      <w:pPr>
        <w:shd w:val="clear" w:color="auto" w:fill="FFFFFF"/>
        <w:spacing w:after="0" w:line="285" w:lineRule="atLeast"/>
        <w:ind w:firstLine="0"/>
        <w:contextualSpacing w:val="0"/>
        <w:jc w:val="left"/>
        <w:rPr>
          <w:rFonts w:ascii="Consolas" w:eastAsia="Times New Roman" w:hAnsi="Consolas" w:cs="Times New Roman"/>
          <w:color w:val="000000"/>
          <w:sz w:val="21"/>
          <w:szCs w:val="21"/>
          <w:lang w:val="en-GB" w:eastAsia="ru-RU"/>
        </w:rPr>
      </w:pPr>
    </w:p>
    <w:p w14:paraId="2EC8739E" w14:textId="05C837BC" w:rsidR="00A52FD0" w:rsidRDefault="00C13A31" w:rsidP="00C13A31">
      <w:pPr>
        <w:pStyle w:val="Heading7"/>
        <w:rPr>
          <w:rFonts w:eastAsia="Times New Roman"/>
          <w:lang w:eastAsia="ru-RU"/>
        </w:rPr>
      </w:pPr>
      <w:r>
        <w:rPr>
          <w:rFonts w:eastAsia="Times New Roman"/>
          <w:lang w:val="en-GB" w:eastAsia="ru-RU"/>
        </w:rPr>
        <w:lastRenderedPageBreak/>
        <w:br/>
      </w:r>
      <w:bookmarkStart w:id="14" w:name="_Toc58613271"/>
      <w:r w:rsidR="00A52FD0" w:rsidRPr="00A52FD0">
        <w:rPr>
          <w:rFonts w:eastAsia="Times New Roman"/>
          <w:lang w:val="en-GB" w:eastAsia="ru-RU"/>
        </w:rPr>
        <w:t>VHDL-</w:t>
      </w:r>
      <w:r w:rsidR="00A52FD0" w:rsidRPr="00A52FD0">
        <w:rPr>
          <w:rFonts w:eastAsia="Times New Roman"/>
          <w:lang w:eastAsia="ru-RU"/>
        </w:rPr>
        <w:t>описание процессорного элемента</w:t>
      </w:r>
      <w:bookmarkEnd w:id="14"/>
    </w:p>
    <w:p w14:paraId="2373B1FA" w14:textId="77777777" w:rsidR="00A52FD0" w:rsidRPr="00A52FD0" w:rsidRDefault="00A52FD0" w:rsidP="00C13A31">
      <w:pPr>
        <w:shd w:val="clear" w:color="auto" w:fill="FFFFFF"/>
        <w:spacing w:after="0" w:line="285" w:lineRule="atLeast"/>
        <w:ind w:firstLine="0"/>
        <w:contextualSpacing w:val="0"/>
        <w:rPr>
          <w:rFonts w:eastAsia="Times New Roman" w:cs="Times New Roman"/>
          <w:b/>
          <w:color w:val="000000"/>
          <w:szCs w:val="21"/>
          <w:lang w:eastAsia="ru-RU"/>
        </w:rPr>
      </w:pPr>
    </w:p>
    <w:p w14:paraId="6155FFB8" w14:textId="77777777" w:rsidR="00FC4B6F" w:rsidRPr="008813DD" w:rsidRDefault="00FC4B6F" w:rsidP="00FC4B6F">
      <w:pPr>
        <w:shd w:val="clear" w:color="auto" w:fill="FFFFFF"/>
        <w:spacing w:after="0" w:line="285" w:lineRule="atLeast"/>
        <w:ind w:firstLine="0"/>
        <w:contextualSpacing w:val="0"/>
        <w:jc w:val="left"/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</w:pPr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LIBRARY </w:t>
      </w:r>
      <w:proofErr w:type="spellStart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ieee</w:t>
      </w:r>
      <w:proofErr w:type="spellEnd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;</w:t>
      </w:r>
    </w:p>
    <w:p w14:paraId="3B402257" w14:textId="77777777" w:rsidR="00FC4B6F" w:rsidRPr="008813DD" w:rsidRDefault="00FC4B6F" w:rsidP="00FC4B6F">
      <w:pPr>
        <w:shd w:val="clear" w:color="auto" w:fill="FFFFFF"/>
        <w:spacing w:after="0" w:line="285" w:lineRule="atLeast"/>
        <w:ind w:firstLine="0"/>
        <w:contextualSpacing w:val="0"/>
        <w:jc w:val="left"/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</w:pPr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USE ieee.std_logic_1164.ALL;</w:t>
      </w:r>
    </w:p>
    <w:p w14:paraId="26723E0C" w14:textId="77777777" w:rsidR="00FC4B6F" w:rsidRPr="008813DD" w:rsidRDefault="00FC4B6F" w:rsidP="00FC4B6F">
      <w:pPr>
        <w:shd w:val="clear" w:color="auto" w:fill="FFFFFF"/>
        <w:spacing w:after="0" w:line="285" w:lineRule="atLeast"/>
        <w:ind w:firstLine="0"/>
        <w:contextualSpacing w:val="0"/>
        <w:jc w:val="left"/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</w:pPr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USE ieee.numeric_std.ALL;</w:t>
      </w:r>
    </w:p>
    <w:p w14:paraId="07C30F0E" w14:textId="77777777" w:rsidR="00FC4B6F" w:rsidRPr="008813DD" w:rsidRDefault="00FC4B6F" w:rsidP="00FC4B6F">
      <w:pPr>
        <w:shd w:val="clear" w:color="auto" w:fill="FFFFFF"/>
        <w:spacing w:after="0" w:line="285" w:lineRule="atLeast"/>
        <w:ind w:firstLine="0"/>
        <w:contextualSpacing w:val="0"/>
        <w:jc w:val="left"/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</w:pPr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LIBRARY work;</w:t>
      </w:r>
    </w:p>
    <w:p w14:paraId="61254481" w14:textId="77777777" w:rsidR="00FC4B6F" w:rsidRPr="008813DD" w:rsidRDefault="00FC4B6F" w:rsidP="00FC4B6F">
      <w:pPr>
        <w:shd w:val="clear" w:color="auto" w:fill="FFFFFF"/>
        <w:spacing w:after="0" w:line="285" w:lineRule="atLeast"/>
        <w:ind w:firstLine="0"/>
        <w:contextualSpacing w:val="0"/>
        <w:jc w:val="left"/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</w:pPr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USE </w:t>
      </w:r>
      <w:proofErr w:type="spellStart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work.utils_package.ALL</w:t>
      </w:r>
      <w:proofErr w:type="spellEnd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;</w:t>
      </w:r>
    </w:p>
    <w:p w14:paraId="6DC20072" w14:textId="77777777" w:rsidR="00FC4B6F" w:rsidRPr="008813DD" w:rsidRDefault="00FC4B6F" w:rsidP="00FC4B6F">
      <w:pPr>
        <w:shd w:val="clear" w:color="auto" w:fill="FFFFFF"/>
        <w:spacing w:after="0" w:line="285" w:lineRule="atLeast"/>
        <w:ind w:firstLine="0"/>
        <w:contextualSpacing w:val="0"/>
        <w:jc w:val="left"/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</w:pPr>
    </w:p>
    <w:p w14:paraId="469811B8" w14:textId="77777777" w:rsidR="00FC4B6F" w:rsidRPr="008813DD" w:rsidRDefault="00FC4B6F" w:rsidP="00FC4B6F">
      <w:pPr>
        <w:shd w:val="clear" w:color="auto" w:fill="FFFFFF"/>
        <w:spacing w:after="0" w:line="285" w:lineRule="atLeast"/>
        <w:ind w:firstLine="0"/>
        <w:contextualSpacing w:val="0"/>
        <w:jc w:val="left"/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</w:pPr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PACKAGE </w:t>
      </w:r>
      <w:proofErr w:type="spellStart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processors_package</w:t>
      </w:r>
      <w:proofErr w:type="spellEnd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IS</w:t>
      </w:r>
    </w:p>
    <w:p w14:paraId="52ECA6DF" w14:textId="77777777" w:rsidR="00FC4B6F" w:rsidRPr="008813DD" w:rsidRDefault="00FC4B6F" w:rsidP="00FC4B6F">
      <w:pPr>
        <w:shd w:val="clear" w:color="auto" w:fill="FFFFFF"/>
        <w:spacing w:after="0" w:line="285" w:lineRule="atLeast"/>
        <w:ind w:firstLine="0"/>
        <w:contextualSpacing w:val="0"/>
        <w:jc w:val="left"/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</w:pPr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   COMPONENT MatrixProc IS</w:t>
      </w:r>
    </w:p>
    <w:p w14:paraId="709117B4" w14:textId="3381313C" w:rsidR="00FC4B6F" w:rsidRPr="008813DD" w:rsidRDefault="00FC4B6F" w:rsidP="00FC4B6F">
      <w:pPr>
        <w:shd w:val="clear" w:color="auto" w:fill="FFFFFF"/>
        <w:spacing w:after="0" w:line="285" w:lineRule="atLeast"/>
        <w:ind w:firstLine="0"/>
        <w:contextualSpacing w:val="0"/>
        <w:jc w:val="left"/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</w:pPr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       GENERIC (</w:t>
      </w:r>
      <w:proofErr w:type="spellStart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use_a_</w:t>
      </w:r>
      <w:proofErr w:type="gramStart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out</w:t>
      </w:r>
      <w:proofErr w:type="spellEnd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:</w:t>
      </w:r>
      <w:proofErr w:type="gramEnd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BOOLEAN := TRUE;</w:t>
      </w:r>
      <w:r w:rsidR="00A52FD0"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 xml:space="preserve"> </w:t>
      </w:r>
      <w:proofErr w:type="spellStart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use_b_out</w:t>
      </w:r>
      <w:proofErr w:type="spellEnd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: BOOLEAN := TRUE);</w:t>
      </w:r>
    </w:p>
    <w:p w14:paraId="09474084" w14:textId="77777777" w:rsidR="00FC4B6F" w:rsidRPr="008813DD" w:rsidRDefault="00FC4B6F" w:rsidP="00FC4B6F">
      <w:pPr>
        <w:shd w:val="clear" w:color="auto" w:fill="FFFFFF"/>
        <w:spacing w:after="0" w:line="285" w:lineRule="atLeast"/>
        <w:ind w:firstLine="0"/>
        <w:contextualSpacing w:val="0"/>
        <w:jc w:val="left"/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</w:pPr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       PORT (</w:t>
      </w:r>
    </w:p>
    <w:p w14:paraId="0D82BFA1" w14:textId="77777777" w:rsidR="00FC4B6F" w:rsidRPr="008813DD" w:rsidRDefault="00FC4B6F" w:rsidP="00FC4B6F">
      <w:pPr>
        <w:shd w:val="clear" w:color="auto" w:fill="FFFFFF"/>
        <w:spacing w:after="0" w:line="285" w:lineRule="atLeast"/>
        <w:ind w:firstLine="0"/>
        <w:contextualSpacing w:val="0"/>
        <w:jc w:val="left"/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</w:pPr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           R, </w:t>
      </w:r>
      <w:proofErr w:type="gramStart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clk :</w:t>
      </w:r>
      <w:proofErr w:type="gramEnd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IN STD_LOGIC;</w:t>
      </w:r>
    </w:p>
    <w:p w14:paraId="6BFE3563" w14:textId="77777777" w:rsidR="00FC4B6F" w:rsidRPr="008813DD" w:rsidRDefault="00FC4B6F" w:rsidP="00FC4B6F">
      <w:pPr>
        <w:shd w:val="clear" w:color="auto" w:fill="FFFFFF"/>
        <w:spacing w:after="0" w:line="285" w:lineRule="atLeast"/>
        <w:ind w:firstLine="0"/>
        <w:contextualSpacing w:val="0"/>
        <w:jc w:val="left"/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</w:pPr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           </w:t>
      </w:r>
      <w:proofErr w:type="gramStart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a :</w:t>
      </w:r>
      <w:proofErr w:type="gramEnd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IN STD_LOGIC_VECTOR(EL_SIZE DOWNTO 0) := (OTHERS =&gt; '0');</w:t>
      </w:r>
    </w:p>
    <w:p w14:paraId="1253161F" w14:textId="77777777" w:rsidR="00FC4B6F" w:rsidRPr="008813DD" w:rsidRDefault="00FC4B6F" w:rsidP="00FC4B6F">
      <w:pPr>
        <w:shd w:val="clear" w:color="auto" w:fill="FFFFFF"/>
        <w:spacing w:after="0" w:line="285" w:lineRule="atLeast"/>
        <w:ind w:firstLine="0"/>
        <w:contextualSpacing w:val="0"/>
        <w:jc w:val="left"/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</w:pPr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           </w:t>
      </w:r>
      <w:proofErr w:type="gramStart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b :</w:t>
      </w:r>
      <w:proofErr w:type="gramEnd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IN STD_LOGIC_VECTOR(EL_SIZE DOWNTO 0) := (OTHERS =&gt; '0');</w:t>
      </w:r>
    </w:p>
    <w:p w14:paraId="1884602E" w14:textId="77777777" w:rsidR="00FC4B6F" w:rsidRPr="008813DD" w:rsidRDefault="00FC4B6F" w:rsidP="00FC4B6F">
      <w:pPr>
        <w:shd w:val="clear" w:color="auto" w:fill="FFFFFF"/>
        <w:spacing w:after="0" w:line="285" w:lineRule="atLeast"/>
        <w:ind w:firstLine="0"/>
        <w:contextualSpacing w:val="0"/>
        <w:jc w:val="left"/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</w:pPr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           a_</w:t>
      </w:r>
      <w:proofErr w:type="gramStart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out :</w:t>
      </w:r>
      <w:proofErr w:type="gramEnd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OUT STD_LOGIC_VECTOR(EL_SIZE DOWNTO 0) := (OTHERS =&gt; '0');</w:t>
      </w:r>
    </w:p>
    <w:p w14:paraId="296A920A" w14:textId="77777777" w:rsidR="00FC4B6F" w:rsidRPr="008813DD" w:rsidRDefault="00FC4B6F" w:rsidP="00FC4B6F">
      <w:pPr>
        <w:shd w:val="clear" w:color="auto" w:fill="FFFFFF"/>
        <w:spacing w:after="0" w:line="285" w:lineRule="atLeast"/>
        <w:ind w:firstLine="0"/>
        <w:contextualSpacing w:val="0"/>
        <w:jc w:val="left"/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</w:pPr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           b_</w:t>
      </w:r>
      <w:proofErr w:type="gramStart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out :</w:t>
      </w:r>
      <w:proofErr w:type="gramEnd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OUT STD_LOGIC_VECTOR(EL_SIZE DOWNTO 0) := (OTHERS =&gt; '0');</w:t>
      </w:r>
    </w:p>
    <w:p w14:paraId="78714E7D" w14:textId="77777777" w:rsidR="00FC4B6F" w:rsidRPr="008813DD" w:rsidRDefault="00FC4B6F" w:rsidP="00FC4B6F">
      <w:pPr>
        <w:shd w:val="clear" w:color="auto" w:fill="FFFFFF"/>
        <w:spacing w:after="0" w:line="285" w:lineRule="atLeast"/>
        <w:ind w:firstLine="0"/>
        <w:contextualSpacing w:val="0"/>
        <w:jc w:val="left"/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</w:pPr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           </w:t>
      </w:r>
      <w:proofErr w:type="gramStart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c :</w:t>
      </w:r>
      <w:proofErr w:type="gramEnd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INOUT STD_LOGIC_VECTOR(RESULT_SIZE DOWNTO 0) := (OTHERS =&gt; '0'));</w:t>
      </w:r>
    </w:p>
    <w:p w14:paraId="148F2AA5" w14:textId="3EE3A49F" w:rsidR="00FC4B6F" w:rsidRPr="008813DD" w:rsidRDefault="00FC4B6F" w:rsidP="00FC4B6F">
      <w:pPr>
        <w:shd w:val="clear" w:color="auto" w:fill="FFFFFF"/>
        <w:spacing w:after="0" w:line="285" w:lineRule="atLeast"/>
        <w:ind w:firstLine="0"/>
        <w:contextualSpacing w:val="0"/>
        <w:jc w:val="left"/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</w:pPr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   END COMPONENT;</w:t>
      </w:r>
    </w:p>
    <w:p w14:paraId="5363BBEE" w14:textId="77777777" w:rsidR="00FC4B6F" w:rsidRPr="008813DD" w:rsidRDefault="00FC4B6F" w:rsidP="00FC4B6F">
      <w:pPr>
        <w:shd w:val="clear" w:color="auto" w:fill="FFFFFF"/>
        <w:spacing w:after="0" w:line="285" w:lineRule="atLeast"/>
        <w:ind w:firstLine="0"/>
        <w:contextualSpacing w:val="0"/>
        <w:jc w:val="left"/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</w:pPr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END PACKAGE </w:t>
      </w:r>
      <w:proofErr w:type="spellStart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processors_package</w:t>
      </w:r>
      <w:proofErr w:type="spellEnd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;</w:t>
      </w:r>
    </w:p>
    <w:p w14:paraId="43F96457" w14:textId="77777777" w:rsidR="00FC4B6F" w:rsidRPr="008813DD" w:rsidRDefault="00FC4B6F" w:rsidP="00FC4B6F">
      <w:pPr>
        <w:shd w:val="clear" w:color="auto" w:fill="FFFFFF"/>
        <w:spacing w:after="0" w:line="285" w:lineRule="atLeast"/>
        <w:ind w:firstLine="0"/>
        <w:contextualSpacing w:val="0"/>
        <w:jc w:val="left"/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</w:pPr>
    </w:p>
    <w:p w14:paraId="518B46F5" w14:textId="77777777" w:rsidR="00FC4B6F" w:rsidRPr="008813DD" w:rsidRDefault="00FC4B6F" w:rsidP="00FC4B6F">
      <w:pPr>
        <w:shd w:val="clear" w:color="auto" w:fill="FFFFFF"/>
        <w:spacing w:after="0" w:line="285" w:lineRule="atLeast"/>
        <w:ind w:firstLine="0"/>
        <w:contextualSpacing w:val="0"/>
        <w:jc w:val="left"/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</w:pPr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ENTITY MatrixProc IS</w:t>
      </w:r>
    </w:p>
    <w:p w14:paraId="0E03913D" w14:textId="77777777" w:rsidR="00A52FD0" w:rsidRPr="008813DD" w:rsidRDefault="00FC4B6F" w:rsidP="00A52FD0">
      <w:pPr>
        <w:shd w:val="clear" w:color="auto" w:fill="FFFFFF"/>
        <w:spacing w:after="0" w:line="285" w:lineRule="atLeast"/>
        <w:ind w:firstLine="0"/>
        <w:contextualSpacing w:val="0"/>
        <w:jc w:val="left"/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</w:pPr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   </w:t>
      </w:r>
      <w:r w:rsidR="00A52FD0"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GENERIC (</w:t>
      </w:r>
      <w:proofErr w:type="spellStart"/>
      <w:r w:rsidR="00A52FD0"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use_a_</w:t>
      </w:r>
      <w:proofErr w:type="gramStart"/>
      <w:r w:rsidR="00A52FD0"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out</w:t>
      </w:r>
      <w:proofErr w:type="spellEnd"/>
      <w:r w:rsidR="00A52FD0"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:</w:t>
      </w:r>
      <w:proofErr w:type="gramEnd"/>
      <w:r w:rsidR="00A52FD0"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 xml:space="preserve"> BOOLEAN := TRUE; </w:t>
      </w:r>
      <w:proofErr w:type="spellStart"/>
      <w:r w:rsidR="00A52FD0"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use_b_out</w:t>
      </w:r>
      <w:proofErr w:type="spellEnd"/>
      <w:r w:rsidR="00A52FD0"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: BOOLEAN := TRUE);</w:t>
      </w:r>
    </w:p>
    <w:p w14:paraId="62D5BD14" w14:textId="5928D1C0" w:rsidR="00FC4B6F" w:rsidRPr="008813DD" w:rsidRDefault="00FC4B6F" w:rsidP="00A52FD0">
      <w:pPr>
        <w:shd w:val="clear" w:color="auto" w:fill="FFFFFF"/>
        <w:spacing w:after="0" w:line="285" w:lineRule="atLeast"/>
        <w:ind w:firstLine="0"/>
        <w:contextualSpacing w:val="0"/>
        <w:jc w:val="left"/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</w:pPr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   PORT (</w:t>
      </w:r>
    </w:p>
    <w:p w14:paraId="3CC3A206" w14:textId="77777777" w:rsidR="00FC4B6F" w:rsidRPr="008813DD" w:rsidRDefault="00FC4B6F" w:rsidP="00FC4B6F">
      <w:pPr>
        <w:shd w:val="clear" w:color="auto" w:fill="FFFFFF"/>
        <w:spacing w:after="0" w:line="285" w:lineRule="atLeast"/>
        <w:ind w:firstLine="0"/>
        <w:contextualSpacing w:val="0"/>
        <w:jc w:val="left"/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</w:pPr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       R, </w:t>
      </w:r>
      <w:proofErr w:type="gramStart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clk :</w:t>
      </w:r>
      <w:proofErr w:type="gramEnd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IN STD_LOGIC;</w:t>
      </w:r>
    </w:p>
    <w:p w14:paraId="382BA063" w14:textId="77777777" w:rsidR="00FC4B6F" w:rsidRPr="008813DD" w:rsidRDefault="00FC4B6F" w:rsidP="00FC4B6F">
      <w:pPr>
        <w:shd w:val="clear" w:color="auto" w:fill="FFFFFF"/>
        <w:spacing w:after="0" w:line="285" w:lineRule="atLeast"/>
        <w:ind w:firstLine="0"/>
        <w:contextualSpacing w:val="0"/>
        <w:jc w:val="left"/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</w:pPr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       </w:t>
      </w:r>
      <w:proofErr w:type="gramStart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a :</w:t>
      </w:r>
      <w:proofErr w:type="gramEnd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IN STD_LOGIC_VECTOR(EL_SIZE DOWNTO 0) := (OTHERS =&gt; '0');</w:t>
      </w:r>
    </w:p>
    <w:p w14:paraId="7CB4D87E" w14:textId="77777777" w:rsidR="00FC4B6F" w:rsidRPr="008813DD" w:rsidRDefault="00FC4B6F" w:rsidP="00FC4B6F">
      <w:pPr>
        <w:shd w:val="clear" w:color="auto" w:fill="FFFFFF"/>
        <w:spacing w:after="0" w:line="285" w:lineRule="atLeast"/>
        <w:ind w:firstLine="0"/>
        <w:contextualSpacing w:val="0"/>
        <w:jc w:val="left"/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</w:pPr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       </w:t>
      </w:r>
      <w:proofErr w:type="gramStart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b :</w:t>
      </w:r>
      <w:proofErr w:type="gramEnd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IN STD_LOGIC_VECTOR(EL_SIZE DOWNTO 0) := (OTHERS =&gt; '0');</w:t>
      </w:r>
    </w:p>
    <w:p w14:paraId="40E25482" w14:textId="77777777" w:rsidR="00FC4B6F" w:rsidRPr="008813DD" w:rsidRDefault="00FC4B6F" w:rsidP="00FC4B6F">
      <w:pPr>
        <w:shd w:val="clear" w:color="auto" w:fill="FFFFFF"/>
        <w:spacing w:after="0" w:line="285" w:lineRule="atLeast"/>
        <w:ind w:firstLine="0"/>
        <w:contextualSpacing w:val="0"/>
        <w:jc w:val="left"/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</w:pPr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       a_</w:t>
      </w:r>
      <w:proofErr w:type="gramStart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out :</w:t>
      </w:r>
      <w:proofErr w:type="gramEnd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OUT STD_LOGIC_VECTOR(EL_SIZE DOWNTO 0) := (OTHERS =&gt; '0');</w:t>
      </w:r>
    </w:p>
    <w:p w14:paraId="45D0C715" w14:textId="77777777" w:rsidR="00FC4B6F" w:rsidRPr="008813DD" w:rsidRDefault="00FC4B6F" w:rsidP="00FC4B6F">
      <w:pPr>
        <w:shd w:val="clear" w:color="auto" w:fill="FFFFFF"/>
        <w:spacing w:after="0" w:line="285" w:lineRule="atLeast"/>
        <w:ind w:firstLine="0"/>
        <w:contextualSpacing w:val="0"/>
        <w:jc w:val="left"/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</w:pPr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       b_</w:t>
      </w:r>
      <w:proofErr w:type="gramStart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out :</w:t>
      </w:r>
      <w:proofErr w:type="gramEnd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OUT STD_LOGIC_VECTOR(EL_SIZE DOWNTO 0) := (OTHERS =&gt; '0');</w:t>
      </w:r>
    </w:p>
    <w:p w14:paraId="757251E2" w14:textId="77777777" w:rsidR="00FC4B6F" w:rsidRPr="008813DD" w:rsidRDefault="00FC4B6F" w:rsidP="00FC4B6F">
      <w:pPr>
        <w:shd w:val="clear" w:color="auto" w:fill="FFFFFF"/>
        <w:spacing w:after="0" w:line="285" w:lineRule="atLeast"/>
        <w:ind w:firstLine="0"/>
        <w:contextualSpacing w:val="0"/>
        <w:jc w:val="left"/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</w:pPr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       </w:t>
      </w:r>
      <w:proofErr w:type="gramStart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c :</w:t>
      </w:r>
      <w:proofErr w:type="gramEnd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INOUT STD_LOGIC_VECTOR(RESULT_SIZE DOWNTO 0) := (OTHERS =&gt; '0'));</w:t>
      </w:r>
    </w:p>
    <w:p w14:paraId="3DBC4276" w14:textId="77777777" w:rsidR="00FC4B6F" w:rsidRPr="008813DD" w:rsidRDefault="00FC4B6F" w:rsidP="00FC4B6F">
      <w:pPr>
        <w:shd w:val="clear" w:color="auto" w:fill="FFFFFF"/>
        <w:spacing w:after="0" w:line="285" w:lineRule="atLeast"/>
        <w:ind w:firstLine="0"/>
        <w:contextualSpacing w:val="0"/>
        <w:jc w:val="left"/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</w:pPr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END MatrixProc;</w:t>
      </w:r>
    </w:p>
    <w:p w14:paraId="7A4E9057" w14:textId="77777777" w:rsidR="00FC4B6F" w:rsidRPr="008813DD" w:rsidRDefault="00FC4B6F" w:rsidP="00FC4B6F">
      <w:pPr>
        <w:shd w:val="clear" w:color="auto" w:fill="FFFFFF"/>
        <w:spacing w:after="0" w:line="285" w:lineRule="atLeast"/>
        <w:ind w:firstLine="0"/>
        <w:contextualSpacing w:val="0"/>
        <w:jc w:val="left"/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</w:pPr>
    </w:p>
    <w:p w14:paraId="330453E4" w14:textId="77777777" w:rsidR="00FC4B6F" w:rsidRPr="008813DD" w:rsidRDefault="00FC4B6F" w:rsidP="00FC4B6F">
      <w:pPr>
        <w:shd w:val="clear" w:color="auto" w:fill="FFFFFF"/>
        <w:spacing w:after="0" w:line="285" w:lineRule="atLeast"/>
        <w:ind w:firstLine="0"/>
        <w:contextualSpacing w:val="0"/>
        <w:jc w:val="left"/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</w:pPr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ARCHITECTURE </w:t>
      </w:r>
      <w:proofErr w:type="spellStart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MatrixProcArch</w:t>
      </w:r>
      <w:proofErr w:type="spellEnd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OF </w:t>
      </w:r>
      <w:proofErr w:type="spellStart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MatrixProc</w:t>
      </w:r>
      <w:proofErr w:type="spellEnd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IS</w:t>
      </w:r>
    </w:p>
    <w:p w14:paraId="1F43360B" w14:textId="18D1BE1A" w:rsidR="00FC4B6F" w:rsidRPr="008813DD" w:rsidRDefault="00FC4B6F" w:rsidP="00FC4B6F">
      <w:pPr>
        <w:shd w:val="clear" w:color="auto" w:fill="FFFFFF"/>
        <w:spacing w:after="0" w:line="285" w:lineRule="atLeast"/>
        <w:ind w:firstLine="0"/>
        <w:contextualSpacing w:val="0"/>
        <w:jc w:val="left"/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</w:pPr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BEGIN</w:t>
      </w:r>
    </w:p>
    <w:p w14:paraId="707CF49F" w14:textId="77777777" w:rsidR="00FC4B6F" w:rsidRPr="008813DD" w:rsidRDefault="00FC4B6F" w:rsidP="00FC4B6F">
      <w:pPr>
        <w:shd w:val="clear" w:color="auto" w:fill="FFFFFF"/>
        <w:spacing w:after="0" w:line="285" w:lineRule="atLeast"/>
        <w:ind w:firstLine="0"/>
        <w:contextualSpacing w:val="0"/>
        <w:jc w:val="left"/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</w:pPr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   PROCESS (R, clk)</w:t>
      </w:r>
    </w:p>
    <w:p w14:paraId="04C1738C" w14:textId="77777777" w:rsidR="00FC4B6F" w:rsidRPr="008813DD" w:rsidRDefault="00FC4B6F" w:rsidP="00FC4B6F">
      <w:pPr>
        <w:shd w:val="clear" w:color="auto" w:fill="FFFFFF"/>
        <w:spacing w:after="0" w:line="285" w:lineRule="atLeast"/>
        <w:ind w:firstLine="0"/>
        <w:contextualSpacing w:val="0"/>
        <w:jc w:val="left"/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</w:pPr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   BEGIN</w:t>
      </w:r>
    </w:p>
    <w:p w14:paraId="0C7A7809" w14:textId="77777777" w:rsidR="00FC4B6F" w:rsidRPr="008813DD" w:rsidRDefault="00FC4B6F" w:rsidP="00FC4B6F">
      <w:pPr>
        <w:shd w:val="clear" w:color="auto" w:fill="FFFFFF"/>
        <w:spacing w:after="0" w:line="285" w:lineRule="atLeast"/>
        <w:ind w:firstLine="0"/>
        <w:contextualSpacing w:val="0"/>
        <w:jc w:val="left"/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</w:pPr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       IF (R = '1') THEN</w:t>
      </w:r>
    </w:p>
    <w:p w14:paraId="515BB142" w14:textId="77777777" w:rsidR="00FC4B6F" w:rsidRPr="008813DD" w:rsidRDefault="00FC4B6F" w:rsidP="00FC4B6F">
      <w:pPr>
        <w:shd w:val="clear" w:color="auto" w:fill="FFFFFF"/>
        <w:spacing w:after="0" w:line="285" w:lineRule="atLeast"/>
        <w:ind w:firstLine="0"/>
        <w:contextualSpacing w:val="0"/>
        <w:jc w:val="left"/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</w:pPr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           c &lt;= (OTHERS =&gt; '0');</w:t>
      </w:r>
    </w:p>
    <w:p w14:paraId="45AC0F76" w14:textId="77777777" w:rsidR="00FC4B6F" w:rsidRPr="008813DD" w:rsidRDefault="00FC4B6F" w:rsidP="00FC4B6F">
      <w:pPr>
        <w:shd w:val="clear" w:color="auto" w:fill="FFFFFF"/>
        <w:spacing w:after="0" w:line="285" w:lineRule="atLeast"/>
        <w:ind w:firstLine="0"/>
        <w:contextualSpacing w:val="0"/>
        <w:jc w:val="left"/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</w:pPr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       ELSE</w:t>
      </w:r>
    </w:p>
    <w:p w14:paraId="74D9FD94" w14:textId="77777777" w:rsidR="00FC4B6F" w:rsidRPr="008813DD" w:rsidRDefault="00FC4B6F" w:rsidP="00FC4B6F">
      <w:pPr>
        <w:shd w:val="clear" w:color="auto" w:fill="FFFFFF"/>
        <w:spacing w:after="0" w:line="285" w:lineRule="atLeast"/>
        <w:ind w:firstLine="0"/>
        <w:contextualSpacing w:val="0"/>
        <w:jc w:val="left"/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</w:pPr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           IF rising_edge(clk) THEN</w:t>
      </w:r>
    </w:p>
    <w:p w14:paraId="2FBA4314" w14:textId="6A1BA670" w:rsidR="00FC4B6F" w:rsidRPr="008813DD" w:rsidRDefault="00FC4B6F" w:rsidP="00A52FD0">
      <w:pPr>
        <w:shd w:val="clear" w:color="auto" w:fill="FFFFFF"/>
        <w:spacing w:after="0" w:line="285" w:lineRule="atLeast"/>
        <w:ind w:firstLine="0"/>
        <w:contextualSpacing w:val="0"/>
        <w:jc w:val="left"/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</w:pPr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               IF (</w:t>
      </w:r>
      <w:proofErr w:type="spellStart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use_A_out</w:t>
      </w:r>
      <w:proofErr w:type="spellEnd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) THEN</w:t>
      </w:r>
      <w:r w:rsidR="00A52FD0"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 xml:space="preserve"> </w:t>
      </w:r>
      <w:proofErr w:type="spellStart"/>
      <w:r w:rsidR="00A52FD0"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a</w:t>
      </w:r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_out</w:t>
      </w:r>
      <w:proofErr w:type="spellEnd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&lt;= a;</w:t>
      </w:r>
      <w:r w:rsidR="00A52FD0"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 xml:space="preserve"> </w:t>
      </w:r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END IF;</w:t>
      </w:r>
    </w:p>
    <w:p w14:paraId="3E504827" w14:textId="27AFA821" w:rsidR="00FC4B6F" w:rsidRPr="008813DD" w:rsidRDefault="00FC4B6F" w:rsidP="00FC4B6F">
      <w:pPr>
        <w:shd w:val="clear" w:color="auto" w:fill="FFFFFF"/>
        <w:spacing w:after="0" w:line="285" w:lineRule="atLeast"/>
        <w:ind w:firstLine="0"/>
        <w:contextualSpacing w:val="0"/>
        <w:jc w:val="left"/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</w:pPr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               IF (</w:t>
      </w:r>
      <w:proofErr w:type="spellStart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use_b_out</w:t>
      </w:r>
      <w:proofErr w:type="spellEnd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) THEN</w:t>
      </w:r>
      <w:r w:rsidR="00A52FD0"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 xml:space="preserve"> </w:t>
      </w:r>
      <w:proofErr w:type="spellStart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b_out</w:t>
      </w:r>
      <w:proofErr w:type="spellEnd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&lt;= b;</w:t>
      </w:r>
      <w:r w:rsidR="00A52FD0"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 xml:space="preserve"> </w:t>
      </w:r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END IF;</w:t>
      </w:r>
    </w:p>
    <w:p w14:paraId="28ECD43D" w14:textId="77777777" w:rsidR="00FC4B6F" w:rsidRPr="008813DD" w:rsidRDefault="00FC4B6F" w:rsidP="00FC4B6F">
      <w:pPr>
        <w:shd w:val="clear" w:color="auto" w:fill="FFFFFF"/>
        <w:spacing w:after="0" w:line="285" w:lineRule="atLeast"/>
        <w:ind w:firstLine="0"/>
        <w:contextualSpacing w:val="0"/>
        <w:jc w:val="left"/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</w:pPr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               c &lt;= STD_LOGIC_</w:t>
      </w:r>
      <w:proofErr w:type="gramStart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VECTOR(</w:t>
      </w:r>
      <w:proofErr w:type="gramEnd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unsigned(C) + unsigned(A) * unsigned(B));</w:t>
      </w:r>
    </w:p>
    <w:p w14:paraId="2096FA5C" w14:textId="77777777" w:rsidR="00FC4B6F" w:rsidRPr="008813DD" w:rsidRDefault="00FC4B6F" w:rsidP="00FC4B6F">
      <w:pPr>
        <w:shd w:val="clear" w:color="auto" w:fill="FFFFFF"/>
        <w:spacing w:after="0" w:line="285" w:lineRule="atLeast"/>
        <w:ind w:firstLine="0"/>
        <w:contextualSpacing w:val="0"/>
        <w:jc w:val="left"/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</w:pPr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           END IF;</w:t>
      </w:r>
    </w:p>
    <w:p w14:paraId="5B0F58DD" w14:textId="77777777" w:rsidR="00FC4B6F" w:rsidRPr="008813DD" w:rsidRDefault="00FC4B6F" w:rsidP="00FC4B6F">
      <w:pPr>
        <w:shd w:val="clear" w:color="auto" w:fill="FFFFFF"/>
        <w:spacing w:after="0" w:line="285" w:lineRule="atLeast"/>
        <w:ind w:firstLine="0"/>
        <w:contextualSpacing w:val="0"/>
        <w:jc w:val="left"/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</w:pPr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       END IF;</w:t>
      </w:r>
    </w:p>
    <w:p w14:paraId="76D0EE06" w14:textId="77777777" w:rsidR="00FC4B6F" w:rsidRPr="008813DD" w:rsidRDefault="00FC4B6F" w:rsidP="00FC4B6F">
      <w:pPr>
        <w:shd w:val="clear" w:color="auto" w:fill="FFFFFF"/>
        <w:spacing w:after="0" w:line="285" w:lineRule="atLeast"/>
        <w:ind w:firstLine="0"/>
        <w:contextualSpacing w:val="0"/>
        <w:jc w:val="left"/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</w:pPr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   END PROCESS;</w:t>
      </w:r>
    </w:p>
    <w:p w14:paraId="5D4CB72B" w14:textId="0FBDC73F" w:rsidR="00A52FD0" w:rsidRPr="008813DD" w:rsidRDefault="00FC4B6F" w:rsidP="00A52FD0">
      <w:pPr>
        <w:shd w:val="clear" w:color="auto" w:fill="FFFFFF"/>
        <w:spacing w:after="0" w:line="285" w:lineRule="atLeast"/>
        <w:ind w:firstLine="0"/>
        <w:contextualSpacing w:val="0"/>
        <w:jc w:val="left"/>
        <w:rPr>
          <w:rFonts w:ascii="Consolas" w:eastAsia="Times New Roman" w:hAnsi="Consolas" w:cs="Times New Roman"/>
          <w:color w:val="000000" w:themeColor="text1"/>
          <w:sz w:val="21"/>
          <w:szCs w:val="21"/>
          <w:lang w:eastAsia="ru-RU"/>
        </w:rPr>
      </w:pPr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eastAsia="ru-RU"/>
        </w:rPr>
        <w:t>END ARCHITECTURE </w:t>
      </w:r>
      <w:proofErr w:type="spellStart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eastAsia="ru-RU"/>
        </w:rPr>
        <w:t>MatrixProcArch</w:t>
      </w:r>
      <w:proofErr w:type="spellEnd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eastAsia="ru-RU"/>
        </w:rPr>
        <w:t>;</w:t>
      </w:r>
    </w:p>
    <w:p w14:paraId="06FA046A" w14:textId="1429D1A6" w:rsidR="00A52FD0" w:rsidRPr="008813DD" w:rsidRDefault="00C13A31" w:rsidP="00C13A31">
      <w:pPr>
        <w:pStyle w:val="Heading7"/>
        <w:rPr>
          <w:color w:val="000000" w:themeColor="text1"/>
          <w:lang w:eastAsia="ru-RU"/>
        </w:rPr>
      </w:pPr>
      <w:r w:rsidRPr="008813DD">
        <w:rPr>
          <w:color w:val="000000" w:themeColor="text1"/>
          <w:lang w:val="en-GB" w:eastAsia="ru-RU"/>
        </w:rPr>
        <w:lastRenderedPageBreak/>
        <w:br/>
      </w:r>
      <w:bookmarkStart w:id="15" w:name="_Toc58613272"/>
      <w:r w:rsidR="00A52FD0" w:rsidRPr="008813DD">
        <w:rPr>
          <w:color w:val="000000" w:themeColor="text1"/>
          <w:lang w:val="en-GB" w:eastAsia="ru-RU"/>
        </w:rPr>
        <w:t>VHDL</w:t>
      </w:r>
      <w:r w:rsidR="00A52FD0" w:rsidRPr="008813DD">
        <w:rPr>
          <w:color w:val="000000" w:themeColor="text1"/>
          <w:lang w:eastAsia="ru-RU"/>
        </w:rPr>
        <w:t>-описание процессора умножения матриц</w:t>
      </w:r>
      <w:bookmarkEnd w:id="15"/>
    </w:p>
    <w:p w14:paraId="0DE61CEB" w14:textId="77777777" w:rsidR="00A52FD0" w:rsidRPr="008813DD" w:rsidRDefault="00A52FD0" w:rsidP="00636616">
      <w:pPr>
        <w:ind w:firstLine="0"/>
        <w:rPr>
          <w:b/>
          <w:color w:val="000000" w:themeColor="text1"/>
          <w:lang w:eastAsia="ru-RU"/>
        </w:rPr>
      </w:pPr>
    </w:p>
    <w:p w14:paraId="1DAE06F5" w14:textId="77777777" w:rsidR="00636616" w:rsidRPr="008813DD" w:rsidRDefault="00636616" w:rsidP="00636616">
      <w:pPr>
        <w:shd w:val="clear" w:color="auto" w:fill="FFFFFF"/>
        <w:spacing w:after="0" w:line="285" w:lineRule="atLeast"/>
        <w:ind w:firstLine="0"/>
        <w:contextualSpacing w:val="0"/>
        <w:jc w:val="left"/>
        <w:rPr>
          <w:rFonts w:ascii="Consolas" w:eastAsia="Times New Roman" w:hAnsi="Consolas" w:cs="Times New Roman"/>
          <w:color w:val="000000" w:themeColor="text1"/>
          <w:sz w:val="21"/>
          <w:szCs w:val="21"/>
          <w:lang w:eastAsia="ru-RU"/>
        </w:rPr>
      </w:pPr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eastAsia="ru-RU"/>
        </w:rPr>
        <w:t>LIBRARY ieee;</w:t>
      </w:r>
    </w:p>
    <w:p w14:paraId="384DB554" w14:textId="77777777" w:rsidR="00636616" w:rsidRPr="008813DD" w:rsidRDefault="00636616" w:rsidP="00636616">
      <w:pPr>
        <w:shd w:val="clear" w:color="auto" w:fill="FFFFFF"/>
        <w:spacing w:after="0" w:line="285" w:lineRule="atLeast"/>
        <w:ind w:firstLine="0"/>
        <w:contextualSpacing w:val="0"/>
        <w:jc w:val="left"/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</w:pPr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USE ieee.std_logic_1164.ALL;</w:t>
      </w:r>
    </w:p>
    <w:p w14:paraId="18322691" w14:textId="77777777" w:rsidR="00636616" w:rsidRPr="008813DD" w:rsidRDefault="00636616" w:rsidP="00636616">
      <w:pPr>
        <w:shd w:val="clear" w:color="auto" w:fill="FFFFFF"/>
        <w:spacing w:after="0" w:line="285" w:lineRule="atLeast"/>
        <w:ind w:firstLine="0"/>
        <w:contextualSpacing w:val="0"/>
        <w:jc w:val="left"/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</w:pPr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USE ieee.numeric_std.ALL;</w:t>
      </w:r>
    </w:p>
    <w:p w14:paraId="56FE545A" w14:textId="77777777" w:rsidR="00636616" w:rsidRPr="008813DD" w:rsidRDefault="00636616" w:rsidP="00636616">
      <w:pPr>
        <w:shd w:val="clear" w:color="auto" w:fill="FFFFFF"/>
        <w:spacing w:after="0" w:line="285" w:lineRule="atLeast"/>
        <w:ind w:firstLine="0"/>
        <w:contextualSpacing w:val="0"/>
        <w:jc w:val="left"/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</w:pPr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USE ieee.math_real.ALL;</w:t>
      </w:r>
    </w:p>
    <w:p w14:paraId="75F6EC11" w14:textId="77777777" w:rsidR="00636616" w:rsidRPr="008813DD" w:rsidRDefault="00636616" w:rsidP="00636616">
      <w:pPr>
        <w:shd w:val="clear" w:color="auto" w:fill="FFFFFF"/>
        <w:spacing w:after="0" w:line="285" w:lineRule="atLeast"/>
        <w:ind w:firstLine="0"/>
        <w:contextualSpacing w:val="0"/>
        <w:jc w:val="left"/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</w:pPr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LIBRARY STD;</w:t>
      </w:r>
    </w:p>
    <w:p w14:paraId="1CCB2D2E" w14:textId="77777777" w:rsidR="00636616" w:rsidRPr="008813DD" w:rsidRDefault="00636616" w:rsidP="00636616">
      <w:pPr>
        <w:shd w:val="clear" w:color="auto" w:fill="FFFFFF"/>
        <w:spacing w:after="0" w:line="285" w:lineRule="atLeast"/>
        <w:ind w:firstLine="0"/>
        <w:contextualSpacing w:val="0"/>
        <w:jc w:val="left"/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</w:pPr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USE </w:t>
      </w:r>
      <w:proofErr w:type="spellStart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std.textio.ALL</w:t>
      </w:r>
      <w:proofErr w:type="spellEnd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;</w:t>
      </w:r>
    </w:p>
    <w:p w14:paraId="399111DB" w14:textId="77777777" w:rsidR="00636616" w:rsidRPr="008813DD" w:rsidRDefault="00636616" w:rsidP="00636616">
      <w:pPr>
        <w:shd w:val="clear" w:color="auto" w:fill="FFFFFF"/>
        <w:spacing w:after="0" w:line="285" w:lineRule="atLeast"/>
        <w:ind w:firstLine="0"/>
        <w:contextualSpacing w:val="0"/>
        <w:jc w:val="left"/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</w:pPr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LIBRARY work;</w:t>
      </w:r>
    </w:p>
    <w:p w14:paraId="0D66D7BA" w14:textId="77777777" w:rsidR="00636616" w:rsidRPr="008813DD" w:rsidRDefault="00636616" w:rsidP="00636616">
      <w:pPr>
        <w:shd w:val="clear" w:color="auto" w:fill="FFFFFF"/>
        <w:spacing w:after="0" w:line="285" w:lineRule="atLeast"/>
        <w:ind w:firstLine="0"/>
        <w:contextualSpacing w:val="0"/>
        <w:jc w:val="left"/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</w:pPr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USE </w:t>
      </w:r>
      <w:proofErr w:type="spellStart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work.utils_package.ALL</w:t>
      </w:r>
      <w:proofErr w:type="spellEnd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;</w:t>
      </w:r>
    </w:p>
    <w:p w14:paraId="3D6EB3E4" w14:textId="77777777" w:rsidR="00636616" w:rsidRPr="008813DD" w:rsidRDefault="00636616" w:rsidP="00636616">
      <w:pPr>
        <w:shd w:val="clear" w:color="auto" w:fill="FFFFFF"/>
        <w:spacing w:after="0" w:line="285" w:lineRule="atLeast"/>
        <w:ind w:firstLine="0"/>
        <w:contextualSpacing w:val="0"/>
        <w:jc w:val="left"/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</w:pPr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USE </w:t>
      </w:r>
      <w:proofErr w:type="spellStart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work.matrix_package.ALL</w:t>
      </w:r>
      <w:proofErr w:type="spellEnd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;</w:t>
      </w:r>
    </w:p>
    <w:p w14:paraId="5AF809F1" w14:textId="77777777" w:rsidR="00636616" w:rsidRPr="008813DD" w:rsidRDefault="00636616" w:rsidP="00636616">
      <w:pPr>
        <w:shd w:val="clear" w:color="auto" w:fill="FFFFFF"/>
        <w:spacing w:after="0" w:line="285" w:lineRule="atLeast"/>
        <w:ind w:firstLine="0"/>
        <w:contextualSpacing w:val="0"/>
        <w:jc w:val="left"/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</w:pPr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USE </w:t>
      </w:r>
      <w:proofErr w:type="spellStart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work.processors_package.ALL</w:t>
      </w:r>
      <w:proofErr w:type="spellEnd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;</w:t>
      </w:r>
    </w:p>
    <w:p w14:paraId="78A253C4" w14:textId="77777777" w:rsidR="00636616" w:rsidRPr="008813DD" w:rsidRDefault="00636616" w:rsidP="00636616">
      <w:pPr>
        <w:shd w:val="clear" w:color="auto" w:fill="FFFFFF"/>
        <w:spacing w:after="0" w:line="285" w:lineRule="atLeast"/>
        <w:ind w:firstLine="0"/>
        <w:contextualSpacing w:val="0"/>
        <w:jc w:val="left"/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</w:pPr>
    </w:p>
    <w:p w14:paraId="067471A7" w14:textId="77777777" w:rsidR="00636616" w:rsidRPr="008813DD" w:rsidRDefault="00636616" w:rsidP="00636616">
      <w:pPr>
        <w:shd w:val="clear" w:color="auto" w:fill="FFFFFF"/>
        <w:spacing w:after="0" w:line="285" w:lineRule="atLeast"/>
        <w:ind w:firstLine="0"/>
        <w:contextualSpacing w:val="0"/>
        <w:jc w:val="left"/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</w:pPr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ENTITY MatrixMulGen IS</w:t>
      </w:r>
    </w:p>
    <w:p w14:paraId="3C38D96D" w14:textId="77777777" w:rsidR="00636616" w:rsidRPr="008813DD" w:rsidRDefault="00636616" w:rsidP="00636616">
      <w:pPr>
        <w:shd w:val="clear" w:color="auto" w:fill="FFFFFF"/>
        <w:spacing w:after="0" w:line="285" w:lineRule="atLeast"/>
        <w:ind w:firstLine="0"/>
        <w:contextualSpacing w:val="0"/>
        <w:jc w:val="left"/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</w:pPr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   GENERIC (</w:t>
      </w:r>
      <w:proofErr w:type="gramStart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N :</w:t>
      </w:r>
      <w:proofErr w:type="gramEnd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POSITIVE := M_SIZE);</w:t>
      </w:r>
    </w:p>
    <w:p w14:paraId="6BFA088E" w14:textId="77777777" w:rsidR="00636616" w:rsidRPr="008813DD" w:rsidRDefault="00636616" w:rsidP="00636616">
      <w:pPr>
        <w:shd w:val="clear" w:color="auto" w:fill="FFFFFF"/>
        <w:spacing w:after="0" w:line="285" w:lineRule="atLeast"/>
        <w:ind w:firstLine="0"/>
        <w:contextualSpacing w:val="0"/>
        <w:jc w:val="left"/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</w:pPr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   PORT (</w:t>
      </w:r>
    </w:p>
    <w:p w14:paraId="7227273E" w14:textId="77777777" w:rsidR="00636616" w:rsidRPr="008813DD" w:rsidRDefault="00636616" w:rsidP="00636616">
      <w:pPr>
        <w:shd w:val="clear" w:color="auto" w:fill="FFFFFF"/>
        <w:spacing w:after="0" w:line="285" w:lineRule="atLeast"/>
        <w:ind w:firstLine="0"/>
        <w:contextualSpacing w:val="0"/>
        <w:jc w:val="left"/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</w:pPr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       R, </w:t>
      </w:r>
      <w:proofErr w:type="gramStart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clk :</w:t>
      </w:r>
      <w:proofErr w:type="gramEnd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IN STD_LOGIC;</w:t>
      </w:r>
    </w:p>
    <w:p w14:paraId="631978DF" w14:textId="77777777" w:rsidR="00636616" w:rsidRPr="008813DD" w:rsidRDefault="00636616" w:rsidP="00636616">
      <w:pPr>
        <w:shd w:val="clear" w:color="auto" w:fill="FFFFFF"/>
        <w:spacing w:after="0" w:line="285" w:lineRule="atLeast"/>
        <w:ind w:firstLine="0"/>
        <w:contextualSpacing w:val="0"/>
        <w:jc w:val="left"/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</w:pPr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       </w:t>
      </w:r>
      <w:proofErr w:type="gramStart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a :</w:t>
      </w:r>
      <w:proofErr w:type="gramEnd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IN MATRIX(1 TO N, 1 TO N);</w:t>
      </w:r>
    </w:p>
    <w:p w14:paraId="633EECE2" w14:textId="77777777" w:rsidR="00636616" w:rsidRPr="008813DD" w:rsidRDefault="00636616" w:rsidP="00636616">
      <w:pPr>
        <w:shd w:val="clear" w:color="auto" w:fill="FFFFFF"/>
        <w:spacing w:after="0" w:line="285" w:lineRule="atLeast"/>
        <w:ind w:firstLine="0"/>
        <w:contextualSpacing w:val="0"/>
        <w:jc w:val="left"/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</w:pPr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       </w:t>
      </w:r>
      <w:proofErr w:type="gramStart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b :</w:t>
      </w:r>
      <w:proofErr w:type="gramEnd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IN MATRIX(1 TO N, 1 TO N);</w:t>
      </w:r>
    </w:p>
    <w:p w14:paraId="00128D32" w14:textId="77777777" w:rsidR="00636616" w:rsidRPr="008813DD" w:rsidRDefault="00636616" w:rsidP="00636616">
      <w:pPr>
        <w:shd w:val="clear" w:color="auto" w:fill="FFFFFF"/>
        <w:spacing w:after="0" w:line="285" w:lineRule="atLeast"/>
        <w:ind w:firstLine="0"/>
        <w:contextualSpacing w:val="0"/>
        <w:jc w:val="left"/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</w:pPr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       </w:t>
      </w:r>
      <w:proofErr w:type="gramStart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ready :</w:t>
      </w:r>
      <w:proofErr w:type="gramEnd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INOUT STD_LOGIC;</w:t>
      </w:r>
    </w:p>
    <w:p w14:paraId="62BF6AA3" w14:textId="77777777" w:rsidR="00636616" w:rsidRPr="008813DD" w:rsidRDefault="00636616" w:rsidP="00636616">
      <w:pPr>
        <w:shd w:val="clear" w:color="auto" w:fill="FFFFFF"/>
        <w:spacing w:after="0" w:line="285" w:lineRule="atLeast"/>
        <w:ind w:firstLine="0"/>
        <w:contextualSpacing w:val="0"/>
        <w:jc w:val="left"/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</w:pPr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       </w:t>
      </w:r>
      <w:proofErr w:type="gramStart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c :</w:t>
      </w:r>
      <w:proofErr w:type="gramEnd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OUT RESULT_MATRIX(1 TO N, 1 TO N));</w:t>
      </w:r>
    </w:p>
    <w:p w14:paraId="646AE740" w14:textId="77777777" w:rsidR="00636616" w:rsidRPr="008813DD" w:rsidRDefault="00636616" w:rsidP="00636616">
      <w:pPr>
        <w:shd w:val="clear" w:color="auto" w:fill="FFFFFF"/>
        <w:spacing w:after="0" w:line="285" w:lineRule="atLeast"/>
        <w:ind w:firstLine="0"/>
        <w:contextualSpacing w:val="0"/>
        <w:jc w:val="left"/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</w:pPr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END MatrixMulGen;</w:t>
      </w:r>
    </w:p>
    <w:p w14:paraId="74366946" w14:textId="77777777" w:rsidR="00636616" w:rsidRPr="008813DD" w:rsidRDefault="00636616" w:rsidP="00636616">
      <w:pPr>
        <w:shd w:val="clear" w:color="auto" w:fill="FFFFFF"/>
        <w:spacing w:after="0" w:line="285" w:lineRule="atLeast"/>
        <w:ind w:firstLine="0"/>
        <w:contextualSpacing w:val="0"/>
        <w:jc w:val="left"/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</w:pPr>
    </w:p>
    <w:p w14:paraId="66719944" w14:textId="77777777" w:rsidR="00636616" w:rsidRPr="008813DD" w:rsidRDefault="00636616" w:rsidP="00636616">
      <w:pPr>
        <w:shd w:val="clear" w:color="auto" w:fill="FFFFFF"/>
        <w:spacing w:after="0" w:line="285" w:lineRule="atLeast"/>
        <w:ind w:firstLine="0"/>
        <w:contextualSpacing w:val="0"/>
        <w:jc w:val="left"/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</w:pPr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ARCHITECTURE MatrixMulGenArch OF MatrixMulGen IS</w:t>
      </w:r>
    </w:p>
    <w:p w14:paraId="2F11A2D7" w14:textId="77777777" w:rsidR="00636616" w:rsidRPr="008813DD" w:rsidRDefault="00636616" w:rsidP="00636616">
      <w:pPr>
        <w:shd w:val="clear" w:color="auto" w:fill="FFFFFF"/>
        <w:spacing w:after="0" w:line="285" w:lineRule="atLeast"/>
        <w:ind w:firstLine="0"/>
        <w:contextualSpacing w:val="0"/>
        <w:jc w:val="left"/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</w:pPr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   SIGNAL a_</w:t>
      </w:r>
      <w:proofErr w:type="gramStart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inner :</w:t>
      </w:r>
      <w:proofErr w:type="gramEnd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MATRIX(1 TO N, 1 TO N);</w:t>
      </w:r>
    </w:p>
    <w:p w14:paraId="52A0E37A" w14:textId="77777777" w:rsidR="00636616" w:rsidRPr="008813DD" w:rsidRDefault="00636616" w:rsidP="00636616">
      <w:pPr>
        <w:shd w:val="clear" w:color="auto" w:fill="FFFFFF"/>
        <w:spacing w:after="0" w:line="285" w:lineRule="atLeast"/>
        <w:ind w:firstLine="0"/>
        <w:contextualSpacing w:val="0"/>
        <w:jc w:val="left"/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</w:pPr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   SIGNAL b_</w:t>
      </w:r>
      <w:proofErr w:type="gramStart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inner :</w:t>
      </w:r>
      <w:proofErr w:type="gramEnd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MATRIX(1 TO N, 1 TO N);</w:t>
      </w:r>
    </w:p>
    <w:p w14:paraId="0143A334" w14:textId="77777777" w:rsidR="00636616" w:rsidRPr="008813DD" w:rsidRDefault="00636616" w:rsidP="00636616">
      <w:pPr>
        <w:shd w:val="clear" w:color="auto" w:fill="FFFFFF"/>
        <w:spacing w:after="0" w:line="285" w:lineRule="atLeast"/>
        <w:ind w:firstLine="0"/>
        <w:contextualSpacing w:val="0"/>
        <w:jc w:val="left"/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</w:pPr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   SIGNAL c_</w:t>
      </w:r>
      <w:proofErr w:type="gramStart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result :</w:t>
      </w:r>
      <w:proofErr w:type="gramEnd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RESULT_MATRIX(1 TO N, 1 TO N);</w:t>
      </w:r>
    </w:p>
    <w:p w14:paraId="35D4FF4C" w14:textId="77777777" w:rsidR="00636616" w:rsidRPr="008813DD" w:rsidRDefault="00636616" w:rsidP="00636616">
      <w:pPr>
        <w:shd w:val="clear" w:color="auto" w:fill="FFFFFF"/>
        <w:spacing w:after="0" w:line="285" w:lineRule="atLeast"/>
        <w:ind w:firstLine="0"/>
        <w:contextualSpacing w:val="0"/>
        <w:jc w:val="left"/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</w:pPr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   SIGNAL </w:t>
      </w:r>
      <w:proofErr w:type="gramStart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counter :</w:t>
      </w:r>
      <w:proofErr w:type="gramEnd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STD_LOGIC_VECTOR(</w:t>
      </w:r>
    </w:p>
    <w:p w14:paraId="1AD8BA3D" w14:textId="524B4402" w:rsidR="00636616" w:rsidRPr="008813DD" w:rsidRDefault="00636616" w:rsidP="00636616">
      <w:pPr>
        <w:shd w:val="clear" w:color="auto" w:fill="FFFFFF"/>
        <w:spacing w:after="0" w:line="285" w:lineRule="atLeast"/>
        <w:ind w:firstLine="708"/>
        <w:contextualSpacing w:val="0"/>
        <w:jc w:val="left"/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</w:pPr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 xml:space="preserve">  </w:t>
      </w:r>
      <w:proofErr w:type="gramStart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INTEGER(</w:t>
      </w:r>
      <w:proofErr w:type="gramEnd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ceil(log2(real(3 * N - 1)))) DOWNTO 0) := (OTHERS =&gt; '0');</w:t>
      </w:r>
    </w:p>
    <w:p w14:paraId="076D806B" w14:textId="77777777" w:rsidR="00636616" w:rsidRPr="008813DD" w:rsidRDefault="00636616" w:rsidP="00636616">
      <w:pPr>
        <w:shd w:val="clear" w:color="auto" w:fill="FFFFFF"/>
        <w:spacing w:after="0" w:line="285" w:lineRule="atLeast"/>
        <w:ind w:firstLine="0"/>
        <w:contextualSpacing w:val="0"/>
        <w:jc w:val="left"/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</w:pPr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BEGIN</w:t>
      </w:r>
    </w:p>
    <w:p w14:paraId="0EE44814" w14:textId="77777777" w:rsidR="00636616" w:rsidRPr="008813DD" w:rsidRDefault="00636616" w:rsidP="00636616">
      <w:pPr>
        <w:shd w:val="clear" w:color="auto" w:fill="FFFFFF"/>
        <w:spacing w:after="0" w:line="285" w:lineRule="atLeast"/>
        <w:ind w:firstLine="0"/>
        <w:contextualSpacing w:val="0"/>
        <w:jc w:val="left"/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</w:pPr>
    </w:p>
    <w:p w14:paraId="66ADCFC3" w14:textId="77777777" w:rsidR="00636616" w:rsidRPr="008813DD" w:rsidRDefault="00636616" w:rsidP="00636616">
      <w:pPr>
        <w:shd w:val="clear" w:color="auto" w:fill="FFFFFF"/>
        <w:spacing w:after="0" w:line="285" w:lineRule="atLeast"/>
        <w:ind w:firstLine="0"/>
        <w:contextualSpacing w:val="0"/>
        <w:jc w:val="left"/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</w:pPr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   ready_</w:t>
      </w:r>
      <w:proofErr w:type="gramStart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observer :</w:t>
      </w:r>
      <w:proofErr w:type="gramEnd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PROCESS (R, clk, counter)</w:t>
      </w:r>
    </w:p>
    <w:p w14:paraId="35085FA4" w14:textId="77777777" w:rsidR="00636616" w:rsidRPr="008813DD" w:rsidRDefault="00636616" w:rsidP="00636616">
      <w:pPr>
        <w:shd w:val="clear" w:color="auto" w:fill="FFFFFF"/>
        <w:spacing w:after="0" w:line="285" w:lineRule="atLeast"/>
        <w:ind w:firstLine="0"/>
        <w:contextualSpacing w:val="0"/>
        <w:jc w:val="left"/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</w:pPr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   BEGIN</w:t>
      </w:r>
    </w:p>
    <w:p w14:paraId="1D49F909" w14:textId="77777777" w:rsidR="00636616" w:rsidRPr="008813DD" w:rsidRDefault="00636616" w:rsidP="00636616">
      <w:pPr>
        <w:shd w:val="clear" w:color="auto" w:fill="FFFFFF"/>
        <w:spacing w:after="0" w:line="285" w:lineRule="atLeast"/>
        <w:ind w:firstLine="0"/>
        <w:contextualSpacing w:val="0"/>
        <w:jc w:val="left"/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</w:pPr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       IF (R = '1') THEN</w:t>
      </w:r>
    </w:p>
    <w:p w14:paraId="39E39BAC" w14:textId="77777777" w:rsidR="00636616" w:rsidRPr="008813DD" w:rsidRDefault="00636616" w:rsidP="00636616">
      <w:pPr>
        <w:shd w:val="clear" w:color="auto" w:fill="FFFFFF"/>
        <w:spacing w:after="0" w:line="285" w:lineRule="atLeast"/>
        <w:ind w:firstLine="0"/>
        <w:contextualSpacing w:val="0"/>
        <w:jc w:val="left"/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</w:pPr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           ready &lt;= '1';</w:t>
      </w:r>
    </w:p>
    <w:p w14:paraId="6BD7E14F" w14:textId="77777777" w:rsidR="00636616" w:rsidRPr="008813DD" w:rsidRDefault="00636616" w:rsidP="00636616">
      <w:pPr>
        <w:shd w:val="clear" w:color="auto" w:fill="FFFFFF"/>
        <w:spacing w:after="0" w:line="285" w:lineRule="atLeast"/>
        <w:ind w:firstLine="0"/>
        <w:contextualSpacing w:val="0"/>
        <w:jc w:val="left"/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</w:pPr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       ELSE</w:t>
      </w:r>
    </w:p>
    <w:p w14:paraId="53EB8D02" w14:textId="77777777" w:rsidR="00636616" w:rsidRPr="008813DD" w:rsidRDefault="00636616" w:rsidP="00636616">
      <w:pPr>
        <w:shd w:val="clear" w:color="auto" w:fill="FFFFFF"/>
        <w:spacing w:after="0" w:line="285" w:lineRule="atLeast"/>
        <w:ind w:firstLine="0"/>
        <w:contextualSpacing w:val="0"/>
        <w:jc w:val="left"/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</w:pPr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           IF rising_edge(clk) THEN</w:t>
      </w:r>
    </w:p>
    <w:p w14:paraId="0E8D6291" w14:textId="77777777" w:rsidR="00636616" w:rsidRPr="008813DD" w:rsidRDefault="00636616" w:rsidP="00636616">
      <w:pPr>
        <w:shd w:val="clear" w:color="auto" w:fill="FFFFFF"/>
        <w:spacing w:after="0" w:line="285" w:lineRule="atLeast"/>
        <w:ind w:firstLine="0"/>
        <w:contextualSpacing w:val="0"/>
        <w:jc w:val="left"/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</w:pPr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               IF (unsigned(counter) = 3 * N - 1) THEN</w:t>
      </w:r>
    </w:p>
    <w:p w14:paraId="610B0A2C" w14:textId="77777777" w:rsidR="00636616" w:rsidRPr="008813DD" w:rsidRDefault="00636616" w:rsidP="00636616">
      <w:pPr>
        <w:shd w:val="clear" w:color="auto" w:fill="FFFFFF"/>
        <w:spacing w:after="0" w:line="285" w:lineRule="atLeast"/>
        <w:ind w:firstLine="0"/>
        <w:contextualSpacing w:val="0"/>
        <w:jc w:val="left"/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</w:pPr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                   ready &lt;= '1';</w:t>
      </w:r>
    </w:p>
    <w:p w14:paraId="2608E98B" w14:textId="1725845D" w:rsidR="00636616" w:rsidRPr="008813DD" w:rsidRDefault="00636616" w:rsidP="00636616">
      <w:pPr>
        <w:shd w:val="clear" w:color="auto" w:fill="FFFFFF"/>
        <w:spacing w:after="0" w:line="285" w:lineRule="atLeast"/>
        <w:ind w:firstLine="0"/>
        <w:contextualSpacing w:val="0"/>
        <w:jc w:val="left"/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</w:pPr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               ELSE</w:t>
      </w:r>
    </w:p>
    <w:p w14:paraId="62DA3395" w14:textId="1553A25A" w:rsidR="00636616" w:rsidRPr="008813DD" w:rsidRDefault="00636616" w:rsidP="00636616">
      <w:pPr>
        <w:shd w:val="clear" w:color="auto" w:fill="FFFFFF"/>
        <w:spacing w:after="0" w:line="285" w:lineRule="atLeast"/>
        <w:ind w:firstLine="0"/>
        <w:contextualSpacing w:val="0"/>
        <w:jc w:val="left"/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</w:pPr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                   counter &lt;= STD_LOGIC_</w:t>
      </w:r>
      <w:proofErr w:type="gramStart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VECTOR(</w:t>
      </w:r>
      <w:proofErr w:type="gramEnd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unsigned(counter) + 1);</w:t>
      </w:r>
    </w:p>
    <w:p w14:paraId="67F9C839" w14:textId="77777777" w:rsidR="00636616" w:rsidRPr="008813DD" w:rsidRDefault="00636616" w:rsidP="00636616">
      <w:pPr>
        <w:shd w:val="clear" w:color="auto" w:fill="FFFFFF"/>
        <w:spacing w:after="0" w:line="285" w:lineRule="atLeast"/>
        <w:ind w:firstLine="0"/>
        <w:contextualSpacing w:val="0"/>
        <w:jc w:val="left"/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</w:pPr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                   ready &lt;= '0';</w:t>
      </w:r>
    </w:p>
    <w:p w14:paraId="74831E87" w14:textId="77777777" w:rsidR="00636616" w:rsidRPr="008813DD" w:rsidRDefault="00636616" w:rsidP="00636616">
      <w:pPr>
        <w:shd w:val="clear" w:color="auto" w:fill="FFFFFF"/>
        <w:spacing w:after="0" w:line="285" w:lineRule="atLeast"/>
        <w:ind w:firstLine="0"/>
        <w:contextualSpacing w:val="0"/>
        <w:jc w:val="left"/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</w:pPr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               END IF;</w:t>
      </w:r>
    </w:p>
    <w:p w14:paraId="6537097E" w14:textId="77777777" w:rsidR="00636616" w:rsidRPr="008813DD" w:rsidRDefault="00636616" w:rsidP="00636616">
      <w:pPr>
        <w:shd w:val="clear" w:color="auto" w:fill="FFFFFF"/>
        <w:spacing w:after="0" w:line="285" w:lineRule="atLeast"/>
        <w:ind w:firstLine="0"/>
        <w:contextualSpacing w:val="0"/>
        <w:jc w:val="left"/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</w:pPr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           END IF;</w:t>
      </w:r>
    </w:p>
    <w:p w14:paraId="0B7408B5" w14:textId="77777777" w:rsidR="00636616" w:rsidRPr="008813DD" w:rsidRDefault="00636616" w:rsidP="00636616">
      <w:pPr>
        <w:shd w:val="clear" w:color="auto" w:fill="FFFFFF"/>
        <w:spacing w:after="0" w:line="285" w:lineRule="atLeast"/>
        <w:ind w:firstLine="0"/>
        <w:contextualSpacing w:val="0"/>
        <w:jc w:val="left"/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</w:pPr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       END IF;</w:t>
      </w:r>
    </w:p>
    <w:p w14:paraId="7D7ECABD" w14:textId="77777777" w:rsidR="00636616" w:rsidRPr="008813DD" w:rsidRDefault="00636616" w:rsidP="00636616">
      <w:pPr>
        <w:shd w:val="clear" w:color="auto" w:fill="FFFFFF"/>
        <w:spacing w:after="0" w:line="285" w:lineRule="atLeast"/>
        <w:ind w:firstLine="0"/>
        <w:contextualSpacing w:val="0"/>
        <w:jc w:val="left"/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</w:pPr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   END PROCESS;</w:t>
      </w:r>
    </w:p>
    <w:p w14:paraId="04349D57" w14:textId="77777777" w:rsidR="00636616" w:rsidRPr="008813DD" w:rsidRDefault="00636616" w:rsidP="00636616">
      <w:pPr>
        <w:shd w:val="clear" w:color="auto" w:fill="FFFFFF"/>
        <w:spacing w:after="0" w:line="285" w:lineRule="atLeast"/>
        <w:ind w:firstLine="0"/>
        <w:contextualSpacing w:val="0"/>
        <w:jc w:val="left"/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</w:pPr>
    </w:p>
    <w:p w14:paraId="7184BCA3" w14:textId="77777777" w:rsidR="00636616" w:rsidRPr="008813DD" w:rsidRDefault="00636616" w:rsidP="00636616">
      <w:pPr>
        <w:shd w:val="clear" w:color="auto" w:fill="FFFFFF"/>
        <w:spacing w:after="0" w:line="285" w:lineRule="atLeast"/>
        <w:ind w:firstLine="0"/>
        <w:contextualSpacing w:val="0"/>
        <w:jc w:val="left"/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</w:pPr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lastRenderedPageBreak/>
        <w:t>    GEN_SHIFT_</w:t>
      </w:r>
      <w:proofErr w:type="gramStart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FIRST :</w:t>
      </w:r>
      <w:proofErr w:type="gramEnd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FOR I IN N DOWNTO 1 GENERATE</w:t>
      </w:r>
    </w:p>
    <w:p w14:paraId="0C45B599" w14:textId="77777777" w:rsidR="00636616" w:rsidRPr="008813DD" w:rsidRDefault="00636616" w:rsidP="00636616">
      <w:pPr>
        <w:shd w:val="clear" w:color="auto" w:fill="FFFFFF"/>
        <w:spacing w:after="0" w:line="285" w:lineRule="atLeast"/>
        <w:ind w:firstLine="0"/>
        <w:contextualSpacing w:val="0"/>
        <w:jc w:val="left"/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</w:pPr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       PROCESS (counter)</w:t>
      </w:r>
    </w:p>
    <w:p w14:paraId="69547623" w14:textId="77777777" w:rsidR="00636616" w:rsidRPr="008813DD" w:rsidRDefault="00636616" w:rsidP="00636616">
      <w:pPr>
        <w:shd w:val="clear" w:color="auto" w:fill="FFFFFF"/>
        <w:spacing w:after="0" w:line="285" w:lineRule="atLeast"/>
        <w:ind w:firstLine="0"/>
        <w:contextualSpacing w:val="0"/>
        <w:jc w:val="left"/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</w:pPr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           VARIABLE </w:t>
      </w:r>
      <w:proofErr w:type="gramStart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tmp :</w:t>
      </w:r>
      <w:proofErr w:type="gramEnd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INTEGER;</w:t>
      </w:r>
    </w:p>
    <w:p w14:paraId="68450876" w14:textId="77777777" w:rsidR="00636616" w:rsidRPr="008813DD" w:rsidRDefault="00636616" w:rsidP="00636616">
      <w:pPr>
        <w:shd w:val="clear" w:color="auto" w:fill="FFFFFF"/>
        <w:spacing w:after="0" w:line="285" w:lineRule="atLeast"/>
        <w:ind w:firstLine="0"/>
        <w:contextualSpacing w:val="0"/>
        <w:jc w:val="left"/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</w:pPr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       BEGIN</w:t>
      </w:r>
    </w:p>
    <w:p w14:paraId="3B627859" w14:textId="77777777" w:rsidR="00636616" w:rsidRPr="008813DD" w:rsidRDefault="00636616" w:rsidP="00636616">
      <w:pPr>
        <w:shd w:val="clear" w:color="auto" w:fill="FFFFFF"/>
        <w:spacing w:after="0" w:line="285" w:lineRule="atLeast"/>
        <w:ind w:firstLine="0"/>
        <w:contextualSpacing w:val="0"/>
        <w:jc w:val="left"/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</w:pPr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           </w:t>
      </w:r>
      <w:proofErr w:type="gramStart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tmp :</w:t>
      </w:r>
      <w:proofErr w:type="gramEnd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= to_integer(unsigned(counter)) - I + 1;</w:t>
      </w:r>
    </w:p>
    <w:p w14:paraId="4BAFD43C" w14:textId="77777777" w:rsidR="00636616" w:rsidRPr="008813DD" w:rsidRDefault="00636616" w:rsidP="00636616">
      <w:pPr>
        <w:shd w:val="clear" w:color="auto" w:fill="FFFFFF"/>
        <w:spacing w:after="0" w:line="285" w:lineRule="atLeast"/>
        <w:ind w:firstLine="0"/>
        <w:contextualSpacing w:val="0"/>
        <w:jc w:val="left"/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</w:pPr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           IF (tmp &gt; 0 AND tmp &lt;= N) THEN</w:t>
      </w:r>
    </w:p>
    <w:p w14:paraId="336DDCD6" w14:textId="77777777" w:rsidR="00636616" w:rsidRPr="008813DD" w:rsidRDefault="00636616" w:rsidP="00636616">
      <w:pPr>
        <w:shd w:val="clear" w:color="auto" w:fill="FFFFFF"/>
        <w:spacing w:after="0" w:line="285" w:lineRule="atLeast"/>
        <w:ind w:firstLine="0"/>
        <w:contextualSpacing w:val="0"/>
        <w:jc w:val="left"/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</w:pPr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               A_</w:t>
      </w:r>
      <w:proofErr w:type="gramStart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inner(</w:t>
      </w:r>
      <w:proofErr w:type="gramEnd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I, 1) &lt;= A(I, tmp);</w:t>
      </w:r>
    </w:p>
    <w:p w14:paraId="18BDCBD2" w14:textId="77777777" w:rsidR="00636616" w:rsidRPr="008813DD" w:rsidRDefault="00636616" w:rsidP="00636616">
      <w:pPr>
        <w:shd w:val="clear" w:color="auto" w:fill="FFFFFF"/>
        <w:spacing w:after="0" w:line="285" w:lineRule="atLeast"/>
        <w:ind w:firstLine="0"/>
        <w:contextualSpacing w:val="0"/>
        <w:jc w:val="left"/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</w:pPr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               B_</w:t>
      </w:r>
      <w:proofErr w:type="gramStart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inner(</w:t>
      </w:r>
      <w:proofErr w:type="gramEnd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1, I) &lt;= B(tmp, I);</w:t>
      </w:r>
    </w:p>
    <w:p w14:paraId="4440F51B" w14:textId="77777777" w:rsidR="00636616" w:rsidRPr="008813DD" w:rsidRDefault="00636616" w:rsidP="00636616">
      <w:pPr>
        <w:shd w:val="clear" w:color="auto" w:fill="FFFFFF"/>
        <w:spacing w:after="0" w:line="285" w:lineRule="atLeast"/>
        <w:ind w:firstLine="0"/>
        <w:contextualSpacing w:val="0"/>
        <w:jc w:val="left"/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</w:pPr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           ELSE</w:t>
      </w:r>
    </w:p>
    <w:p w14:paraId="0B07E108" w14:textId="77777777" w:rsidR="00636616" w:rsidRPr="008813DD" w:rsidRDefault="00636616" w:rsidP="00636616">
      <w:pPr>
        <w:shd w:val="clear" w:color="auto" w:fill="FFFFFF"/>
        <w:spacing w:after="0" w:line="285" w:lineRule="atLeast"/>
        <w:ind w:firstLine="0"/>
        <w:contextualSpacing w:val="0"/>
        <w:jc w:val="left"/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</w:pPr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               A_</w:t>
      </w:r>
      <w:proofErr w:type="gramStart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inner(</w:t>
      </w:r>
      <w:proofErr w:type="gramEnd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I, 1) &lt;= (OTHERS =&gt; '0');</w:t>
      </w:r>
    </w:p>
    <w:p w14:paraId="4850A9AD" w14:textId="77777777" w:rsidR="00636616" w:rsidRPr="008813DD" w:rsidRDefault="00636616" w:rsidP="00636616">
      <w:pPr>
        <w:shd w:val="clear" w:color="auto" w:fill="FFFFFF"/>
        <w:spacing w:after="0" w:line="285" w:lineRule="atLeast"/>
        <w:ind w:firstLine="0"/>
        <w:contextualSpacing w:val="0"/>
        <w:jc w:val="left"/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</w:pPr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               B_</w:t>
      </w:r>
      <w:proofErr w:type="gramStart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inner(</w:t>
      </w:r>
      <w:proofErr w:type="gramEnd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1, I) &lt;= (OTHERS =&gt; '0');</w:t>
      </w:r>
    </w:p>
    <w:p w14:paraId="598A2D69" w14:textId="77777777" w:rsidR="00636616" w:rsidRPr="008813DD" w:rsidRDefault="00636616" w:rsidP="00636616">
      <w:pPr>
        <w:shd w:val="clear" w:color="auto" w:fill="FFFFFF"/>
        <w:spacing w:after="0" w:line="285" w:lineRule="atLeast"/>
        <w:ind w:firstLine="0"/>
        <w:contextualSpacing w:val="0"/>
        <w:jc w:val="left"/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</w:pPr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           END IF;</w:t>
      </w:r>
    </w:p>
    <w:p w14:paraId="24FCEDA3" w14:textId="77777777" w:rsidR="00636616" w:rsidRPr="008813DD" w:rsidRDefault="00636616" w:rsidP="00636616">
      <w:pPr>
        <w:shd w:val="clear" w:color="auto" w:fill="FFFFFF"/>
        <w:spacing w:after="0" w:line="285" w:lineRule="atLeast"/>
        <w:ind w:firstLine="0"/>
        <w:contextualSpacing w:val="0"/>
        <w:jc w:val="left"/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</w:pPr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       END PROCESS;</w:t>
      </w:r>
    </w:p>
    <w:p w14:paraId="16354D8D" w14:textId="77777777" w:rsidR="00636616" w:rsidRPr="008813DD" w:rsidRDefault="00636616" w:rsidP="00636616">
      <w:pPr>
        <w:shd w:val="clear" w:color="auto" w:fill="FFFFFF"/>
        <w:spacing w:after="0" w:line="285" w:lineRule="atLeast"/>
        <w:ind w:firstLine="0"/>
        <w:contextualSpacing w:val="0"/>
        <w:jc w:val="left"/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</w:pPr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   END GENERATE GEN_SHIFT_FIRST;</w:t>
      </w:r>
    </w:p>
    <w:p w14:paraId="15ECCAB4" w14:textId="77777777" w:rsidR="00636616" w:rsidRPr="008813DD" w:rsidRDefault="00636616" w:rsidP="00636616">
      <w:pPr>
        <w:shd w:val="clear" w:color="auto" w:fill="FFFFFF"/>
        <w:spacing w:after="0" w:line="285" w:lineRule="atLeast"/>
        <w:ind w:firstLine="0"/>
        <w:contextualSpacing w:val="0"/>
        <w:jc w:val="left"/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</w:pPr>
    </w:p>
    <w:p w14:paraId="382922DF" w14:textId="77777777" w:rsidR="00636616" w:rsidRPr="008813DD" w:rsidRDefault="00636616" w:rsidP="00636616">
      <w:pPr>
        <w:shd w:val="clear" w:color="auto" w:fill="FFFFFF"/>
        <w:spacing w:after="0" w:line="285" w:lineRule="atLeast"/>
        <w:ind w:firstLine="0"/>
        <w:contextualSpacing w:val="0"/>
        <w:jc w:val="left"/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</w:pPr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   GEN_RESULT_</w:t>
      </w:r>
      <w:proofErr w:type="gramStart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ROWS :</w:t>
      </w:r>
      <w:proofErr w:type="gramEnd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FOR I IN N DOWNTO 1 GENERATE</w:t>
      </w:r>
    </w:p>
    <w:p w14:paraId="1D2BA9CB" w14:textId="77777777" w:rsidR="00636616" w:rsidRPr="008813DD" w:rsidRDefault="00636616" w:rsidP="00636616">
      <w:pPr>
        <w:shd w:val="clear" w:color="auto" w:fill="FFFFFF"/>
        <w:spacing w:after="0" w:line="285" w:lineRule="atLeast"/>
        <w:ind w:firstLine="0"/>
        <w:contextualSpacing w:val="0"/>
        <w:jc w:val="left"/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</w:pPr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       GEN_RESULT_</w:t>
      </w:r>
      <w:proofErr w:type="gramStart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COLUMNS :</w:t>
      </w:r>
      <w:proofErr w:type="gramEnd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FOR J IN N DOWNTO 1 GENERATE</w:t>
      </w:r>
    </w:p>
    <w:p w14:paraId="2F1D8FFD" w14:textId="77777777" w:rsidR="00636616" w:rsidRPr="008813DD" w:rsidRDefault="00636616" w:rsidP="00636616">
      <w:pPr>
        <w:shd w:val="clear" w:color="auto" w:fill="FFFFFF"/>
        <w:spacing w:after="0" w:line="285" w:lineRule="atLeast"/>
        <w:ind w:firstLine="0"/>
        <w:contextualSpacing w:val="0"/>
        <w:jc w:val="left"/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</w:pPr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           PROCESS (ready, c_result)</w:t>
      </w:r>
    </w:p>
    <w:p w14:paraId="1C299C14" w14:textId="77777777" w:rsidR="00636616" w:rsidRPr="008813DD" w:rsidRDefault="00636616" w:rsidP="00636616">
      <w:pPr>
        <w:shd w:val="clear" w:color="auto" w:fill="FFFFFF"/>
        <w:spacing w:after="0" w:line="285" w:lineRule="atLeast"/>
        <w:ind w:firstLine="0"/>
        <w:contextualSpacing w:val="0"/>
        <w:jc w:val="left"/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</w:pPr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           BEGIN</w:t>
      </w:r>
    </w:p>
    <w:p w14:paraId="03556377" w14:textId="77777777" w:rsidR="00636616" w:rsidRPr="008813DD" w:rsidRDefault="00636616" w:rsidP="00636616">
      <w:pPr>
        <w:shd w:val="clear" w:color="auto" w:fill="FFFFFF"/>
        <w:spacing w:after="0" w:line="285" w:lineRule="atLeast"/>
        <w:ind w:firstLine="0"/>
        <w:contextualSpacing w:val="0"/>
        <w:jc w:val="left"/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</w:pPr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               IF (ready = '1') THEN</w:t>
      </w:r>
    </w:p>
    <w:p w14:paraId="7DD5888B" w14:textId="77777777" w:rsidR="00636616" w:rsidRPr="008813DD" w:rsidRDefault="00636616" w:rsidP="00636616">
      <w:pPr>
        <w:shd w:val="clear" w:color="auto" w:fill="FFFFFF"/>
        <w:spacing w:after="0" w:line="285" w:lineRule="atLeast"/>
        <w:ind w:firstLine="0"/>
        <w:contextualSpacing w:val="0"/>
        <w:jc w:val="left"/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</w:pPr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                   </w:t>
      </w:r>
      <w:proofErr w:type="gramStart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c(</w:t>
      </w:r>
      <w:proofErr w:type="gramEnd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I, J) &lt;= c_result(I, J);</w:t>
      </w:r>
    </w:p>
    <w:p w14:paraId="03E4452C" w14:textId="77777777" w:rsidR="00636616" w:rsidRPr="008813DD" w:rsidRDefault="00636616" w:rsidP="00636616">
      <w:pPr>
        <w:shd w:val="clear" w:color="auto" w:fill="FFFFFF"/>
        <w:spacing w:after="0" w:line="285" w:lineRule="atLeast"/>
        <w:ind w:firstLine="0"/>
        <w:contextualSpacing w:val="0"/>
        <w:jc w:val="left"/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</w:pPr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               ELSE</w:t>
      </w:r>
    </w:p>
    <w:p w14:paraId="673E5929" w14:textId="77777777" w:rsidR="00636616" w:rsidRPr="008813DD" w:rsidRDefault="00636616" w:rsidP="00636616">
      <w:pPr>
        <w:shd w:val="clear" w:color="auto" w:fill="FFFFFF"/>
        <w:spacing w:after="0" w:line="285" w:lineRule="atLeast"/>
        <w:ind w:firstLine="0"/>
        <w:contextualSpacing w:val="0"/>
        <w:jc w:val="left"/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</w:pPr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                   </w:t>
      </w:r>
      <w:proofErr w:type="gramStart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c(</w:t>
      </w:r>
      <w:proofErr w:type="gramEnd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I, J) &lt;= (OTHERS =&gt; '0');</w:t>
      </w:r>
    </w:p>
    <w:p w14:paraId="5DEF723A" w14:textId="77777777" w:rsidR="00636616" w:rsidRPr="008813DD" w:rsidRDefault="00636616" w:rsidP="00636616">
      <w:pPr>
        <w:shd w:val="clear" w:color="auto" w:fill="FFFFFF"/>
        <w:spacing w:after="0" w:line="285" w:lineRule="atLeast"/>
        <w:ind w:firstLine="0"/>
        <w:contextualSpacing w:val="0"/>
        <w:jc w:val="left"/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</w:pPr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               END IF;</w:t>
      </w:r>
    </w:p>
    <w:p w14:paraId="45FE1055" w14:textId="77777777" w:rsidR="00636616" w:rsidRPr="008813DD" w:rsidRDefault="00636616" w:rsidP="00636616">
      <w:pPr>
        <w:shd w:val="clear" w:color="auto" w:fill="FFFFFF"/>
        <w:spacing w:after="0" w:line="285" w:lineRule="atLeast"/>
        <w:ind w:firstLine="0"/>
        <w:contextualSpacing w:val="0"/>
        <w:jc w:val="left"/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</w:pPr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           END PROCESS;</w:t>
      </w:r>
    </w:p>
    <w:p w14:paraId="3EC570FC" w14:textId="77777777" w:rsidR="00636616" w:rsidRPr="008813DD" w:rsidRDefault="00636616" w:rsidP="00636616">
      <w:pPr>
        <w:shd w:val="clear" w:color="auto" w:fill="FFFFFF"/>
        <w:spacing w:after="0" w:line="285" w:lineRule="atLeast"/>
        <w:ind w:firstLine="0"/>
        <w:contextualSpacing w:val="0"/>
        <w:jc w:val="left"/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</w:pPr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       END GENERATE GEN_RESULT_COLUMNS;</w:t>
      </w:r>
    </w:p>
    <w:p w14:paraId="378C40CC" w14:textId="77777777" w:rsidR="00636616" w:rsidRPr="008813DD" w:rsidRDefault="00636616" w:rsidP="00636616">
      <w:pPr>
        <w:shd w:val="clear" w:color="auto" w:fill="FFFFFF"/>
        <w:spacing w:after="0" w:line="285" w:lineRule="atLeast"/>
        <w:ind w:firstLine="0"/>
        <w:contextualSpacing w:val="0"/>
        <w:jc w:val="left"/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</w:pPr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   END GENERATE GEN_RESULT_ROWS;</w:t>
      </w:r>
    </w:p>
    <w:p w14:paraId="1A9EB65E" w14:textId="77777777" w:rsidR="00636616" w:rsidRPr="008813DD" w:rsidRDefault="00636616" w:rsidP="00636616">
      <w:pPr>
        <w:shd w:val="clear" w:color="auto" w:fill="FFFFFF"/>
        <w:spacing w:after="0" w:line="285" w:lineRule="atLeast"/>
        <w:ind w:firstLine="0"/>
        <w:contextualSpacing w:val="0"/>
        <w:jc w:val="left"/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</w:pPr>
    </w:p>
    <w:p w14:paraId="55C6E8F9" w14:textId="77777777" w:rsidR="00636616" w:rsidRPr="008813DD" w:rsidRDefault="00636616" w:rsidP="00636616">
      <w:pPr>
        <w:shd w:val="clear" w:color="auto" w:fill="FFFFFF"/>
        <w:spacing w:after="0" w:line="285" w:lineRule="atLeast"/>
        <w:ind w:firstLine="0"/>
        <w:contextualSpacing w:val="0"/>
        <w:jc w:val="left"/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</w:pPr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   GEN_PROC_</w:t>
      </w:r>
      <w:proofErr w:type="gramStart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ROWS :</w:t>
      </w:r>
      <w:proofErr w:type="gramEnd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FOR I IN 1 TO N - 1 GENERATE</w:t>
      </w:r>
    </w:p>
    <w:p w14:paraId="4AE47478" w14:textId="77777777" w:rsidR="00636616" w:rsidRPr="008813DD" w:rsidRDefault="00636616" w:rsidP="00636616">
      <w:pPr>
        <w:shd w:val="clear" w:color="auto" w:fill="FFFFFF"/>
        <w:spacing w:after="0" w:line="285" w:lineRule="atLeast"/>
        <w:ind w:firstLine="0"/>
        <w:contextualSpacing w:val="0"/>
        <w:jc w:val="left"/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</w:pPr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       GEN_PROC_</w:t>
      </w:r>
      <w:proofErr w:type="gramStart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COLUMNS :</w:t>
      </w:r>
      <w:proofErr w:type="gramEnd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FOR J IN 1 TO N - 1 GENERATE</w:t>
      </w:r>
    </w:p>
    <w:p w14:paraId="3954FB88" w14:textId="77777777" w:rsidR="00636616" w:rsidRPr="008813DD" w:rsidRDefault="00636616" w:rsidP="00636616">
      <w:pPr>
        <w:shd w:val="clear" w:color="auto" w:fill="FFFFFF"/>
        <w:spacing w:after="0" w:line="285" w:lineRule="atLeast"/>
        <w:ind w:firstLine="0"/>
        <w:contextualSpacing w:val="0"/>
        <w:jc w:val="left"/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</w:pPr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           </w:t>
      </w:r>
      <w:proofErr w:type="spellStart"/>
      <w:proofErr w:type="gramStart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pI</w:t>
      </w:r>
      <w:proofErr w:type="spellEnd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:</w:t>
      </w:r>
      <w:proofErr w:type="gramEnd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</w:t>
      </w:r>
      <w:proofErr w:type="spellStart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MatrixProc</w:t>
      </w:r>
      <w:proofErr w:type="spellEnd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PORT MAP(</w:t>
      </w:r>
    </w:p>
    <w:p w14:paraId="0C426561" w14:textId="77777777" w:rsidR="00636616" w:rsidRPr="008813DD" w:rsidRDefault="00636616" w:rsidP="00636616">
      <w:pPr>
        <w:shd w:val="clear" w:color="auto" w:fill="FFFFFF"/>
        <w:spacing w:after="0" w:line="285" w:lineRule="atLeast"/>
        <w:ind w:firstLine="0"/>
        <w:contextualSpacing w:val="0"/>
        <w:jc w:val="left"/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</w:pPr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               R =&gt; R,</w:t>
      </w:r>
    </w:p>
    <w:p w14:paraId="6A37ECF6" w14:textId="77777777" w:rsidR="00636616" w:rsidRPr="008813DD" w:rsidRDefault="00636616" w:rsidP="00636616">
      <w:pPr>
        <w:shd w:val="clear" w:color="auto" w:fill="FFFFFF"/>
        <w:spacing w:after="0" w:line="285" w:lineRule="atLeast"/>
        <w:ind w:firstLine="0"/>
        <w:contextualSpacing w:val="0"/>
        <w:jc w:val="left"/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</w:pPr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               clk =&gt; clk,</w:t>
      </w:r>
    </w:p>
    <w:p w14:paraId="7E8A9871" w14:textId="77777777" w:rsidR="00636616" w:rsidRPr="008813DD" w:rsidRDefault="00636616" w:rsidP="00636616">
      <w:pPr>
        <w:shd w:val="clear" w:color="auto" w:fill="FFFFFF"/>
        <w:spacing w:after="0" w:line="285" w:lineRule="atLeast"/>
        <w:ind w:firstLine="0"/>
        <w:contextualSpacing w:val="0"/>
        <w:jc w:val="left"/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</w:pPr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               a =&gt; A_</w:t>
      </w:r>
      <w:proofErr w:type="gramStart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inner(</w:t>
      </w:r>
      <w:proofErr w:type="gramEnd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I, J),</w:t>
      </w:r>
    </w:p>
    <w:p w14:paraId="260729A7" w14:textId="77777777" w:rsidR="00636616" w:rsidRPr="008813DD" w:rsidRDefault="00636616" w:rsidP="00636616">
      <w:pPr>
        <w:shd w:val="clear" w:color="auto" w:fill="FFFFFF"/>
        <w:spacing w:after="0" w:line="285" w:lineRule="atLeast"/>
        <w:ind w:firstLine="0"/>
        <w:contextualSpacing w:val="0"/>
        <w:jc w:val="left"/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</w:pPr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               b =&gt; B_</w:t>
      </w:r>
      <w:proofErr w:type="gramStart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inner(</w:t>
      </w:r>
      <w:proofErr w:type="gramEnd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I, J),</w:t>
      </w:r>
    </w:p>
    <w:p w14:paraId="7BD5B638" w14:textId="77777777" w:rsidR="00636616" w:rsidRPr="008813DD" w:rsidRDefault="00636616" w:rsidP="00636616">
      <w:pPr>
        <w:shd w:val="clear" w:color="auto" w:fill="FFFFFF"/>
        <w:spacing w:after="0" w:line="285" w:lineRule="atLeast"/>
        <w:ind w:firstLine="0"/>
        <w:contextualSpacing w:val="0"/>
        <w:jc w:val="left"/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</w:pPr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               </w:t>
      </w:r>
      <w:proofErr w:type="spellStart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a_out</w:t>
      </w:r>
      <w:proofErr w:type="spellEnd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=&gt; </w:t>
      </w:r>
      <w:proofErr w:type="spellStart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A_</w:t>
      </w:r>
      <w:proofErr w:type="gramStart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inner</w:t>
      </w:r>
      <w:proofErr w:type="spellEnd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(</w:t>
      </w:r>
      <w:proofErr w:type="gramEnd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I, J + 1),</w:t>
      </w:r>
    </w:p>
    <w:p w14:paraId="50BC7848" w14:textId="77777777" w:rsidR="00636616" w:rsidRPr="008813DD" w:rsidRDefault="00636616" w:rsidP="00636616">
      <w:pPr>
        <w:shd w:val="clear" w:color="auto" w:fill="FFFFFF"/>
        <w:spacing w:after="0" w:line="285" w:lineRule="atLeast"/>
        <w:ind w:firstLine="0"/>
        <w:contextualSpacing w:val="0"/>
        <w:jc w:val="left"/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</w:pPr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               </w:t>
      </w:r>
      <w:proofErr w:type="spellStart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b_out</w:t>
      </w:r>
      <w:proofErr w:type="spellEnd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=&gt; </w:t>
      </w:r>
      <w:proofErr w:type="spellStart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B_</w:t>
      </w:r>
      <w:proofErr w:type="gramStart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inner</w:t>
      </w:r>
      <w:proofErr w:type="spellEnd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(</w:t>
      </w:r>
      <w:proofErr w:type="gramEnd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I + 1, J),</w:t>
      </w:r>
    </w:p>
    <w:p w14:paraId="695F3866" w14:textId="77777777" w:rsidR="00636616" w:rsidRPr="008813DD" w:rsidRDefault="00636616" w:rsidP="00636616">
      <w:pPr>
        <w:shd w:val="clear" w:color="auto" w:fill="FFFFFF"/>
        <w:spacing w:after="0" w:line="285" w:lineRule="atLeast"/>
        <w:ind w:firstLine="0"/>
        <w:contextualSpacing w:val="0"/>
        <w:jc w:val="left"/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</w:pPr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               c =&gt; c_</w:t>
      </w:r>
      <w:proofErr w:type="gramStart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result(</w:t>
      </w:r>
      <w:proofErr w:type="gramEnd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I, J));</w:t>
      </w:r>
    </w:p>
    <w:p w14:paraId="05037D85" w14:textId="77777777" w:rsidR="00636616" w:rsidRPr="008813DD" w:rsidRDefault="00636616" w:rsidP="00636616">
      <w:pPr>
        <w:shd w:val="clear" w:color="auto" w:fill="FFFFFF"/>
        <w:spacing w:after="0" w:line="285" w:lineRule="atLeast"/>
        <w:ind w:firstLine="0"/>
        <w:contextualSpacing w:val="0"/>
        <w:jc w:val="left"/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</w:pPr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       END GENERATE GEN_PROC_COLUMNS;</w:t>
      </w:r>
    </w:p>
    <w:p w14:paraId="71F31056" w14:textId="77777777" w:rsidR="00636616" w:rsidRPr="008813DD" w:rsidRDefault="00636616" w:rsidP="00636616">
      <w:pPr>
        <w:shd w:val="clear" w:color="auto" w:fill="FFFFFF"/>
        <w:spacing w:after="0" w:line="285" w:lineRule="atLeast"/>
        <w:ind w:firstLine="0"/>
        <w:contextualSpacing w:val="0"/>
        <w:jc w:val="left"/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</w:pPr>
    </w:p>
    <w:p w14:paraId="14C695DA" w14:textId="77777777" w:rsidR="00636616" w:rsidRPr="008813DD" w:rsidRDefault="00636616" w:rsidP="00636616">
      <w:pPr>
        <w:shd w:val="clear" w:color="auto" w:fill="FFFFFF"/>
        <w:spacing w:after="0" w:line="285" w:lineRule="atLeast"/>
        <w:ind w:firstLine="0"/>
        <w:contextualSpacing w:val="0"/>
        <w:jc w:val="left"/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</w:pPr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       </w:t>
      </w:r>
      <w:proofErr w:type="spellStart"/>
      <w:proofErr w:type="gramStart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pA</w:t>
      </w:r>
      <w:proofErr w:type="spellEnd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:</w:t>
      </w:r>
      <w:proofErr w:type="gramEnd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</w:t>
      </w:r>
      <w:proofErr w:type="spellStart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MatrixProc</w:t>
      </w:r>
      <w:proofErr w:type="spellEnd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GENERIC MAP(</w:t>
      </w:r>
      <w:proofErr w:type="spellStart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use_a_out</w:t>
      </w:r>
      <w:proofErr w:type="spellEnd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=&gt; FALSE)</w:t>
      </w:r>
    </w:p>
    <w:p w14:paraId="216F812C" w14:textId="77777777" w:rsidR="00636616" w:rsidRPr="008813DD" w:rsidRDefault="00636616" w:rsidP="00636616">
      <w:pPr>
        <w:shd w:val="clear" w:color="auto" w:fill="FFFFFF"/>
        <w:spacing w:after="0" w:line="285" w:lineRule="atLeast"/>
        <w:ind w:firstLine="0"/>
        <w:contextualSpacing w:val="0"/>
        <w:jc w:val="left"/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</w:pPr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       PORT </w:t>
      </w:r>
      <w:proofErr w:type="gramStart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MAP(</w:t>
      </w:r>
      <w:proofErr w:type="gramEnd"/>
    </w:p>
    <w:p w14:paraId="4DBB3892" w14:textId="77777777" w:rsidR="00636616" w:rsidRPr="008813DD" w:rsidRDefault="00636616" w:rsidP="00636616">
      <w:pPr>
        <w:shd w:val="clear" w:color="auto" w:fill="FFFFFF"/>
        <w:spacing w:after="0" w:line="285" w:lineRule="atLeast"/>
        <w:ind w:firstLine="0"/>
        <w:contextualSpacing w:val="0"/>
        <w:jc w:val="left"/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</w:pPr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           R =&gt; R,</w:t>
      </w:r>
    </w:p>
    <w:p w14:paraId="22760CBC" w14:textId="77777777" w:rsidR="00636616" w:rsidRPr="008813DD" w:rsidRDefault="00636616" w:rsidP="00636616">
      <w:pPr>
        <w:shd w:val="clear" w:color="auto" w:fill="FFFFFF"/>
        <w:spacing w:after="0" w:line="285" w:lineRule="atLeast"/>
        <w:ind w:firstLine="0"/>
        <w:contextualSpacing w:val="0"/>
        <w:jc w:val="left"/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</w:pPr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           clk =&gt; clk,</w:t>
      </w:r>
    </w:p>
    <w:p w14:paraId="25D35E04" w14:textId="77777777" w:rsidR="00636616" w:rsidRPr="008813DD" w:rsidRDefault="00636616" w:rsidP="00636616">
      <w:pPr>
        <w:shd w:val="clear" w:color="auto" w:fill="FFFFFF"/>
        <w:spacing w:after="0" w:line="285" w:lineRule="atLeast"/>
        <w:ind w:firstLine="0"/>
        <w:contextualSpacing w:val="0"/>
        <w:jc w:val="left"/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</w:pPr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           a =&gt; A_</w:t>
      </w:r>
      <w:proofErr w:type="gramStart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inner(</w:t>
      </w:r>
      <w:proofErr w:type="gramEnd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I, N),</w:t>
      </w:r>
    </w:p>
    <w:p w14:paraId="38CA9180" w14:textId="77777777" w:rsidR="00636616" w:rsidRPr="008813DD" w:rsidRDefault="00636616" w:rsidP="00636616">
      <w:pPr>
        <w:shd w:val="clear" w:color="auto" w:fill="FFFFFF"/>
        <w:spacing w:after="0" w:line="285" w:lineRule="atLeast"/>
        <w:ind w:firstLine="0"/>
        <w:contextualSpacing w:val="0"/>
        <w:jc w:val="left"/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</w:pPr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           b =&gt; B_</w:t>
      </w:r>
      <w:proofErr w:type="gramStart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inner(</w:t>
      </w:r>
      <w:proofErr w:type="gramEnd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I, N),</w:t>
      </w:r>
    </w:p>
    <w:p w14:paraId="4E3CB15E" w14:textId="77777777" w:rsidR="00636616" w:rsidRPr="008813DD" w:rsidRDefault="00636616" w:rsidP="00636616">
      <w:pPr>
        <w:shd w:val="clear" w:color="auto" w:fill="FFFFFF"/>
        <w:spacing w:after="0" w:line="285" w:lineRule="atLeast"/>
        <w:ind w:firstLine="0"/>
        <w:contextualSpacing w:val="0"/>
        <w:jc w:val="left"/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</w:pPr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           </w:t>
      </w:r>
      <w:proofErr w:type="spellStart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b_out</w:t>
      </w:r>
      <w:proofErr w:type="spellEnd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=&gt; </w:t>
      </w:r>
      <w:proofErr w:type="spellStart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B_</w:t>
      </w:r>
      <w:proofErr w:type="gramStart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inner</w:t>
      </w:r>
      <w:proofErr w:type="spellEnd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(</w:t>
      </w:r>
      <w:proofErr w:type="gramEnd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I + 1, N),</w:t>
      </w:r>
    </w:p>
    <w:p w14:paraId="096D4323" w14:textId="77777777" w:rsidR="00636616" w:rsidRPr="008813DD" w:rsidRDefault="00636616" w:rsidP="00636616">
      <w:pPr>
        <w:shd w:val="clear" w:color="auto" w:fill="FFFFFF"/>
        <w:spacing w:after="0" w:line="285" w:lineRule="atLeast"/>
        <w:ind w:firstLine="0"/>
        <w:contextualSpacing w:val="0"/>
        <w:jc w:val="left"/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</w:pPr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           c =&gt; c_</w:t>
      </w:r>
      <w:proofErr w:type="gramStart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result(</w:t>
      </w:r>
      <w:proofErr w:type="gramEnd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I, N));</w:t>
      </w:r>
    </w:p>
    <w:p w14:paraId="3FB53CFA" w14:textId="77777777" w:rsidR="00636616" w:rsidRPr="008813DD" w:rsidRDefault="00636616" w:rsidP="00636616">
      <w:pPr>
        <w:shd w:val="clear" w:color="auto" w:fill="FFFFFF"/>
        <w:spacing w:after="0" w:line="285" w:lineRule="atLeast"/>
        <w:ind w:firstLine="0"/>
        <w:contextualSpacing w:val="0"/>
        <w:jc w:val="left"/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</w:pPr>
    </w:p>
    <w:p w14:paraId="26F1238E" w14:textId="77777777" w:rsidR="00636616" w:rsidRPr="008813DD" w:rsidRDefault="00636616" w:rsidP="00636616">
      <w:pPr>
        <w:shd w:val="clear" w:color="auto" w:fill="FFFFFF"/>
        <w:spacing w:after="0" w:line="285" w:lineRule="atLeast"/>
        <w:ind w:firstLine="0"/>
        <w:contextualSpacing w:val="0"/>
        <w:jc w:val="left"/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</w:pPr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lastRenderedPageBreak/>
        <w:t>        </w:t>
      </w:r>
      <w:proofErr w:type="spellStart"/>
      <w:proofErr w:type="gramStart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pB</w:t>
      </w:r>
      <w:proofErr w:type="spellEnd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:</w:t>
      </w:r>
      <w:proofErr w:type="gramEnd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</w:t>
      </w:r>
      <w:proofErr w:type="spellStart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MatrixProc</w:t>
      </w:r>
      <w:proofErr w:type="spellEnd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GENERIC MAP(</w:t>
      </w:r>
      <w:proofErr w:type="spellStart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use_B_out</w:t>
      </w:r>
      <w:proofErr w:type="spellEnd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=&gt; FALSE)</w:t>
      </w:r>
    </w:p>
    <w:p w14:paraId="0BEDC52C" w14:textId="77777777" w:rsidR="00636616" w:rsidRPr="008813DD" w:rsidRDefault="00636616" w:rsidP="00636616">
      <w:pPr>
        <w:shd w:val="clear" w:color="auto" w:fill="FFFFFF"/>
        <w:spacing w:after="0" w:line="285" w:lineRule="atLeast"/>
        <w:ind w:firstLine="0"/>
        <w:contextualSpacing w:val="0"/>
        <w:jc w:val="left"/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</w:pPr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       PORT </w:t>
      </w:r>
      <w:proofErr w:type="gramStart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MAP(</w:t>
      </w:r>
      <w:proofErr w:type="gramEnd"/>
    </w:p>
    <w:p w14:paraId="3BB1E082" w14:textId="77777777" w:rsidR="00636616" w:rsidRPr="008813DD" w:rsidRDefault="00636616" w:rsidP="00636616">
      <w:pPr>
        <w:shd w:val="clear" w:color="auto" w:fill="FFFFFF"/>
        <w:spacing w:after="0" w:line="285" w:lineRule="atLeast"/>
        <w:ind w:firstLine="0"/>
        <w:contextualSpacing w:val="0"/>
        <w:jc w:val="left"/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</w:pPr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           R =&gt; R,</w:t>
      </w:r>
    </w:p>
    <w:p w14:paraId="31FEA58E" w14:textId="77777777" w:rsidR="00636616" w:rsidRPr="008813DD" w:rsidRDefault="00636616" w:rsidP="00636616">
      <w:pPr>
        <w:shd w:val="clear" w:color="auto" w:fill="FFFFFF"/>
        <w:spacing w:after="0" w:line="285" w:lineRule="atLeast"/>
        <w:ind w:firstLine="0"/>
        <w:contextualSpacing w:val="0"/>
        <w:jc w:val="left"/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</w:pPr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           clk =&gt; clk,</w:t>
      </w:r>
    </w:p>
    <w:p w14:paraId="1122199F" w14:textId="77777777" w:rsidR="00636616" w:rsidRPr="008813DD" w:rsidRDefault="00636616" w:rsidP="00636616">
      <w:pPr>
        <w:shd w:val="clear" w:color="auto" w:fill="FFFFFF"/>
        <w:spacing w:after="0" w:line="285" w:lineRule="atLeast"/>
        <w:ind w:firstLine="0"/>
        <w:contextualSpacing w:val="0"/>
        <w:jc w:val="left"/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</w:pPr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           a =&gt; A_</w:t>
      </w:r>
      <w:proofErr w:type="gramStart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inner(</w:t>
      </w:r>
      <w:proofErr w:type="gramEnd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N, I),</w:t>
      </w:r>
    </w:p>
    <w:p w14:paraId="643DA4DA" w14:textId="77777777" w:rsidR="00636616" w:rsidRPr="008813DD" w:rsidRDefault="00636616" w:rsidP="00636616">
      <w:pPr>
        <w:shd w:val="clear" w:color="auto" w:fill="FFFFFF"/>
        <w:spacing w:after="0" w:line="285" w:lineRule="atLeast"/>
        <w:ind w:firstLine="0"/>
        <w:contextualSpacing w:val="0"/>
        <w:jc w:val="left"/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</w:pPr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           b =&gt; B_</w:t>
      </w:r>
      <w:proofErr w:type="gramStart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inner(</w:t>
      </w:r>
      <w:proofErr w:type="gramEnd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N, I),</w:t>
      </w:r>
    </w:p>
    <w:p w14:paraId="2BEA32F6" w14:textId="77777777" w:rsidR="00636616" w:rsidRPr="008813DD" w:rsidRDefault="00636616" w:rsidP="00636616">
      <w:pPr>
        <w:shd w:val="clear" w:color="auto" w:fill="FFFFFF"/>
        <w:spacing w:after="0" w:line="285" w:lineRule="atLeast"/>
        <w:ind w:firstLine="0"/>
        <w:contextualSpacing w:val="0"/>
        <w:jc w:val="left"/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</w:pPr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           </w:t>
      </w:r>
      <w:proofErr w:type="spellStart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a_out</w:t>
      </w:r>
      <w:proofErr w:type="spellEnd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=&gt; </w:t>
      </w:r>
      <w:proofErr w:type="spellStart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A_</w:t>
      </w:r>
      <w:proofErr w:type="gramStart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inner</w:t>
      </w:r>
      <w:proofErr w:type="spellEnd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(</w:t>
      </w:r>
      <w:proofErr w:type="gramEnd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N, I + 1),</w:t>
      </w:r>
    </w:p>
    <w:p w14:paraId="52B1D332" w14:textId="77777777" w:rsidR="00636616" w:rsidRPr="008813DD" w:rsidRDefault="00636616" w:rsidP="00636616">
      <w:pPr>
        <w:shd w:val="clear" w:color="auto" w:fill="FFFFFF"/>
        <w:spacing w:after="0" w:line="285" w:lineRule="atLeast"/>
        <w:ind w:firstLine="0"/>
        <w:contextualSpacing w:val="0"/>
        <w:jc w:val="left"/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</w:pPr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           c =&gt; c_</w:t>
      </w:r>
      <w:proofErr w:type="gramStart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result(</w:t>
      </w:r>
      <w:proofErr w:type="gramEnd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N, I));</w:t>
      </w:r>
    </w:p>
    <w:p w14:paraId="0AFFF81D" w14:textId="77777777" w:rsidR="00636616" w:rsidRPr="008813DD" w:rsidRDefault="00636616" w:rsidP="00636616">
      <w:pPr>
        <w:shd w:val="clear" w:color="auto" w:fill="FFFFFF"/>
        <w:spacing w:after="0" w:line="285" w:lineRule="atLeast"/>
        <w:ind w:firstLine="0"/>
        <w:contextualSpacing w:val="0"/>
        <w:jc w:val="left"/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</w:pPr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   END GENERATE GEN_PROC_ROWS;</w:t>
      </w:r>
    </w:p>
    <w:p w14:paraId="18DE26F0" w14:textId="77777777" w:rsidR="00636616" w:rsidRPr="008813DD" w:rsidRDefault="00636616" w:rsidP="00636616">
      <w:pPr>
        <w:shd w:val="clear" w:color="auto" w:fill="FFFFFF"/>
        <w:spacing w:after="0" w:line="285" w:lineRule="atLeast"/>
        <w:ind w:firstLine="0"/>
        <w:contextualSpacing w:val="0"/>
        <w:jc w:val="left"/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</w:pPr>
    </w:p>
    <w:p w14:paraId="1D8873B8" w14:textId="77777777" w:rsidR="00636616" w:rsidRPr="008813DD" w:rsidRDefault="00636616" w:rsidP="00636616">
      <w:pPr>
        <w:shd w:val="clear" w:color="auto" w:fill="FFFFFF"/>
        <w:spacing w:after="0" w:line="285" w:lineRule="atLeast"/>
        <w:ind w:firstLine="0"/>
        <w:contextualSpacing w:val="0"/>
        <w:jc w:val="left"/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</w:pPr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   </w:t>
      </w:r>
      <w:proofErr w:type="gramStart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pL :</w:t>
      </w:r>
      <w:proofErr w:type="gramEnd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MatrixProc GENERIC MAP(use_A_out =&gt; FALSE, use_B_out =&gt; FALSE)</w:t>
      </w:r>
    </w:p>
    <w:p w14:paraId="16CC2BF8" w14:textId="77777777" w:rsidR="00636616" w:rsidRPr="008813DD" w:rsidRDefault="00636616" w:rsidP="00636616">
      <w:pPr>
        <w:shd w:val="clear" w:color="auto" w:fill="FFFFFF"/>
        <w:spacing w:after="0" w:line="285" w:lineRule="atLeast"/>
        <w:ind w:firstLine="0"/>
        <w:contextualSpacing w:val="0"/>
        <w:jc w:val="left"/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</w:pPr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   PORT </w:t>
      </w:r>
      <w:proofErr w:type="gramStart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MAP(</w:t>
      </w:r>
      <w:proofErr w:type="gramEnd"/>
    </w:p>
    <w:p w14:paraId="31BF7F91" w14:textId="77777777" w:rsidR="00636616" w:rsidRPr="008813DD" w:rsidRDefault="00636616" w:rsidP="00636616">
      <w:pPr>
        <w:shd w:val="clear" w:color="auto" w:fill="FFFFFF"/>
        <w:spacing w:after="0" w:line="285" w:lineRule="atLeast"/>
        <w:ind w:firstLine="0"/>
        <w:contextualSpacing w:val="0"/>
        <w:jc w:val="left"/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</w:pPr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       R =&gt; R,</w:t>
      </w:r>
    </w:p>
    <w:p w14:paraId="1A8DB98A" w14:textId="77777777" w:rsidR="00636616" w:rsidRPr="008813DD" w:rsidRDefault="00636616" w:rsidP="00636616">
      <w:pPr>
        <w:shd w:val="clear" w:color="auto" w:fill="FFFFFF"/>
        <w:spacing w:after="0" w:line="285" w:lineRule="atLeast"/>
        <w:ind w:firstLine="0"/>
        <w:contextualSpacing w:val="0"/>
        <w:jc w:val="left"/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</w:pPr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       clk =&gt; clk,</w:t>
      </w:r>
    </w:p>
    <w:p w14:paraId="4A13B122" w14:textId="77777777" w:rsidR="00636616" w:rsidRPr="008813DD" w:rsidRDefault="00636616" w:rsidP="00636616">
      <w:pPr>
        <w:shd w:val="clear" w:color="auto" w:fill="FFFFFF"/>
        <w:spacing w:after="0" w:line="285" w:lineRule="atLeast"/>
        <w:ind w:firstLine="0"/>
        <w:contextualSpacing w:val="0"/>
        <w:jc w:val="left"/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</w:pPr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       a =&gt; A_</w:t>
      </w:r>
      <w:proofErr w:type="gramStart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inner(</w:t>
      </w:r>
      <w:proofErr w:type="gramEnd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N, N),</w:t>
      </w:r>
    </w:p>
    <w:p w14:paraId="707F428F" w14:textId="77777777" w:rsidR="00636616" w:rsidRPr="008813DD" w:rsidRDefault="00636616" w:rsidP="00636616">
      <w:pPr>
        <w:shd w:val="clear" w:color="auto" w:fill="FFFFFF"/>
        <w:spacing w:after="0" w:line="285" w:lineRule="atLeast"/>
        <w:ind w:firstLine="0"/>
        <w:contextualSpacing w:val="0"/>
        <w:jc w:val="left"/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</w:pPr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       b =&gt; B_</w:t>
      </w:r>
      <w:proofErr w:type="gramStart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inner(</w:t>
      </w:r>
      <w:proofErr w:type="gramEnd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N, N),</w:t>
      </w:r>
    </w:p>
    <w:p w14:paraId="5D2966A7" w14:textId="77777777" w:rsidR="00636616" w:rsidRPr="008813DD" w:rsidRDefault="00636616" w:rsidP="00636616">
      <w:pPr>
        <w:shd w:val="clear" w:color="auto" w:fill="FFFFFF"/>
        <w:spacing w:after="0" w:line="285" w:lineRule="atLeast"/>
        <w:ind w:firstLine="0"/>
        <w:contextualSpacing w:val="0"/>
        <w:jc w:val="left"/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</w:pPr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       c =&gt; c_</w:t>
      </w:r>
      <w:proofErr w:type="gramStart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result(</w:t>
      </w:r>
      <w:proofErr w:type="gramEnd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N, N));</w:t>
      </w:r>
    </w:p>
    <w:p w14:paraId="1853F481" w14:textId="77777777" w:rsidR="00636616" w:rsidRPr="008813DD" w:rsidRDefault="00636616" w:rsidP="00636616">
      <w:pPr>
        <w:shd w:val="clear" w:color="auto" w:fill="FFFFFF"/>
        <w:spacing w:after="0" w:line="285" w:lineRule="atLeast"/>
        <w:ind w:firstLine="0"/>
        <w:contextualSpacing w:val="0"/>
        <w:jc w:val="left"/>
        <w:rPr>
          <w:rFonts w:ascii="Consolas" w:eastAsia="Times New Roman" w:hAnsi="Consolas" w:cs="Times New Roman"/>
          <w:color w:val="000000" w:themeColor="text1"/>
          <w:sz w:val="21"/>
          <w:szCs w:val="21"/>
          <w:lang w:eastAsia="ru-RU"/>
        </w:rPr>
      </w:pPr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eastAsia="ru-RU"/>
        </w:rPr>
        <w:t>END ARCHITECTURE MatrixMulGenArch;</w:t>
      </w:r>
    </w:p>
    <w:p w14:paraId="26DF196C" w14:textId="48407DF5" w:rsidR="00FC4B6F" w:rsidRPr="008813DD" w:rsidRDefault="00C13A31" w:rsidP="003A3475">
      <w:pPr>
        <w:pStyle w:val="Heading7"/>
        <w:rPr>
          <w:color w:val="000000" w:themeColor="text1"/>
          <w:lang w:val="en-GB" w:eastAsia="ru-RU"/>
        </w:rPr>
      </w:pPr>
      <w:r w:rsidRPr="008813DD">
        <w:rPr>
          <w:color w:val="000000" w:themeColor="text1"/>
          <w:lang w:eastAsia="ru-RU"/>
        </w:rPr>
        <w:lastRenderedPageBreak/>
        <w:br/>
      </w:r>
      <w:bookmarkStart w:id="16" w:name="_Toc58613273"/>
      <w:r w:rsidR="00FC4B6F" w:rsidRPr="008813DD">
        <w:rPr>
          <w:color w:val="000000" w:themeColor="text1"/>
          <w:lang w:eastAsia="ru-RU"/>
        </w:rPr>
        <w:t>Код</w:t>
      </w:r>
      <w:r w:rsidR="00FC4B6F" w:rsidRPr="008813DD">
        <w:rPr>
          <w:color w:val="000000" w:themeColor="text1"/>
          <w:lang w:val="en-GB" w:eastAsia="ru-RU"/>
        </w:rPr>
        <w:t xml:space="preserve"> </w:t>
      </w:r>
      <w:r w:rsidR="00FC4B6F" w:rsidRPr="008813DD">
        <w:rPr>
          <w:color w:val="000000" w:themeColor="text1"/>
          <w:lang w:eastAsia="ru-RU"/>
        </w:rPr>
        <w:t>тестовой программы</w:t>
      </w:r>
      <w:bookmarkEnd w:id="16"/>
    </w:p>
    <w:p w14:paraId="378EB102" w14:textId="340BE2FB" w:rsidR="00FC4B6F" w:rsidRPr="008813DD" w:rsidRDefault="00FC4B6F" w:rsidP="00FC4B6F">
      <w:pPr>
        <w:shd w:val="clear" w:color="auto" w:fill="FFFFFF"/>
        <w:spacing w:after="0" w:line="285" w:lineRule="atLeast"/>
        <w:ind w:firstLine="0"/>
        <w:contextualSpacing w:val="0"/>
        <w:jc w:val="left"/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</w:pPr>
    </w:p>
    <w:p w14:paraId="383BE762" w14:textId="77777777" w:rsidR="00FC4B6F" w:rsidRPr="008813DD" w:rsidRDefault="00FC4B6F" w:rsidP="00FC4B6F">
      <w:pPr>
        <w:shd w:val="clear" w:color="auto" w:fill="FFFFFF"/>
        <w:spacing w:after="0" w:line="285" w:lineRule="atLeast"/>
        <w:ind w:firstLine="0"/>
        <w:contextualSpacing w:val="0"/>
        <w:jc w:val="left"/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</w:pPr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LIBRARY </w:t>
      </w:r>
      <w:proofErr w:type="spellStart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ieee</w:t>
      </w:r>
      <w:proofErr w:type="spellEnd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;</w:t>
      </w:r>
    </w:p>
    <w:p w14:paraId="6D2867C6" w14:textId="77777777" w:rsidR="00FC4B6F" w:rsidRPr="008813DD" w:rsidRDefault="00FC4B6F" w:rsidP="00FC4B6F">
      <w:pPr>
        <w:shd w:val="clear" w:color="auto" w:fill="FFFFFF"/>
        <w:spacing w:after="0" w:line="285" w:lineRule="atLeast"/>
        <w:ind w:firstLine="0"/>
        <w:contextualSpacing w:val="0"/>
        <w:jc w:val="left"/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</w:pPr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USE ieee.std_logic_1164.ALL;</w:t>
      </w:r>
    </w:p>
    <w:p w14:paraId="42221A94" w14:textId="77777777" w:rsidR="00FC4B6F" w:rsidRPr="008813DD" w:rsidRDefault="00FC4B6F" w:rsidP="00FC4B6F">
      <w:pPr>
        <w:shd w:val="clear" w:color="auto" w:fill="FFFFFF"/>
        <w:spacing w:after="0" w:line="285" w:lineRule="atLeast"/>
        <w:ind w:firstLine="0"/>
        <w:contextualSpacing w:val="0"/>
        <w:jc w:val="left"/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</w:pPr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USE </w:t>
      </w:r>
      <w:proofErr w:type="spellStart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work.matrix_package.ALL</w:t>
      </w:r>
      <w:proofErr w:type="spellEnd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;</w:t>
      </w:r>
    </w:p>
    <w:p w14:paraId="31627F27" w14:textId="77777777" w:rsidR="00FC4B6F" w:rsidRPr="008813DD" w:rsidRDefault="00FC4B6F" w:rsidP="00FC4B6F">
      <w:pPr>
        <w:shd w:val="clear" w:color="auto" w:fill="FFFFFF"/>
        <w:spacing w:after="0" w:line="285" w:lineRule="atLeast"/>
        <w:ind w:firstLine="0"/>
        <w:contextualSpacing w:val="0"/>
        <w:jc w:val="left"/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</w:pPr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USE </w:t>
      </w:r>
      <w:proofErr w:type="spellStart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work.utils_package.ALL</w:t>
      </w:r>
      <w:proofErr w:type="spellEnd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;</w:t>
      </w:r>
    </w:p>
    <w:p w14:paraId="17B91FF6" w14:textId="77777777" w:rsidR="00FC4B6F" w:rsidRPr="008813DD" w:rsidRDefault="00FC4B6F" w:rsidP="00FC4B6F">
      <w:pPr>
        <w:shd w:val="clear" w:color="auto" w:fill="FFFFFF"/>
        <w:spacing w:after="0" w:line="285" w:lineRule="atLeast"/>
        <w:ind w:firstLine="0"/>
        <w:contextualSpacing w:val="0"/>
        <w:jc w:val="left"/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</w:pPr>
    </w:p>
    <w:p w14:paraId="4FAA0EF7" w14:textId="77777777" w:rsidR="00FC4B6F" w:rsidRPr="008813DD" w:rsidRDefault="00FC4B6F" w:rsidP="00FC4B6F">
      <w:pPr>
        <w:shd w:val="clear" w:color="auto" w:fill="FFFFFF"/>
        <w:spacing w:after="0" w:line="285" w:lineRule="atLeast"/>
        <w:ind w:firstLine="0"/>
        <w:contextualSpacing w:val="0"/>
        <w:jc w:val="left"/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</w:pPr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ENTITY </w:t>
      </w:r>
      <w:proofErr w:type="spellStart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MatrixTest</w:t>
      </w:r>
      <w:proofErr w:type="spellEnd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IS</w:t>
      </w:r>
    </w:p>
    <w:p w14:paraId="4A0CFF68" w14:textId="77777777" w:rsidR="00FC4B6F" w:rsidRPr="008813DD" w:rsidRDefault="00FC4B6F" w:rsidP="00FC4B6F">
      <w:pPr>
        <w:shd w:val="clear" w:color="auto" w:fill="FFFFFF"/>
        <w:spacing w:after="0" w:line="285" w:lineRule="atLeast"/>
        <w:ind w:firstLine="0"/>
        <w:contextualSpacing w:val="0"/>
        <w:jc w:val="left"/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</w:pPr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END </w:t>
      </w:r>
      <w:proofErr w:type="spellStart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MatrixTest</w:t>
      </w:r>
      <w:proofErr w:type="spellEnd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;</w:t>
      </w:r>
    </w:p>
    <w:p w14:paraId="6FAF2546" w14:textId="77777777" w:rsidR="00FC4B6F" w:rsidRPr="008813DD" w:rsidRDefault="00FC4B6F" w:rsidP="00FC4B6F">
      <w:pPr>
        <w:shd w:val="clear" w:color="auto" w:fill="FFFFFF"/>
        <w:spacing w:after="0" w:line="285" w:lineRule="atLeast"/>
        <w:ind w:firstLine="0"/>
        <w:contextualSpacing w:val="0"/>
        <w:jc w:val="left"/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</w:pPr>
    </w:p>
    <w:p w14:paraId="09278D91" w14:textId="5461E537" w:rsidR="00FC4B6F" w:rsidRPr="008813DD" w:rsidRDefault="00FC4B6F" w:rsidP="00FC4B6F">
      <w:pPr>
        <w:shd w:val="clear" w:color="auto" w:fill="FFFFFF"/>
        <w:spacing w:after="0" w:line="285" w:lineRule="atLeast"/>
        <w:ind w:firstLine="0"/>
        <w:contextualSpacing w:val="0"/>
        <w:jc w:val="left"/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</w:pPr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ARCHITECTURE </w:t>
      </w:r>
      <w:proofErr w:type="spellStart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MatrixTestArch</w:t>
      </w:r>
      <w:proofErr w:type="spellEnd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OF </w:t>
      </w:r>
      <w:proofErr w:type="spellStart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MatrixTest</w:t>
      </w:r>
      <w:proofErr w:type="spellEnd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IS</w:t>
      </w:r>
    </w:p>
    <w:p w14:paraId="4D6EB311" w14:textId="77777777" w:rsidR="00FC4B6F" w:rsidRPr="008813DD" w:rsidRDefault="00FC4B6F" w:rsidP="00FC4B6F">
      <w:pPr>
        <w:shd w:val="clear" w:color="auto" w:fill="FFFFFF"/>
        <w:spacing w:after="0" w:line="285" w:lineRule="atLeast"/>
        <w:ind w:firstLine="0"/>
        <w:contextualSpacing w:val="0"/>
        <w:jc w:val="left"/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</w:pPr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   COMPONENT MatrixMulGen IS</w:t>
      </w:r>
    </w:p>
    <w:p w14:paraId="2AD86047" w14:textId="77777777" w:rsidR="00FC4B6F" w:rsidRPr="008813DD" w:rsidRDefault="00FC4B6F" w:rsidP="00FC4B6F">
      <w:pPr>
        <w:shd w:val="clear" w:color="auto" w:fill="FFFFFF"/>
        <w:spacing w:after="0" w:line="285" w:lineRule="atLeast"/>
        <w:ind w:firstLine="0"/>
        <w:contextualSpacing w:val="0"/>
        <w:jc w:val="left"/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</w:pPr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       GENERIC (</w:t>
      </w:r>
      <w:proofErr w:type="gramStart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N :</w:t>
      </w:r>
      <w:proofErr w:type="gramEnd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POSITIVE := M_SIZE);</w:t>
      </w:r>
    </w:p>
    <w:p w14:paraId="49F25A1C" w14:textId="77777777" w:rsidR="00FC4B6F" w:rsidRPr="008813DD" w:rsidRDefault="00FC4B6F" w:rsidP="00FC4B6F">
      <w:pPr>
        <w:shd w:val="clear" w:color="auto" w:fill="FFFFFF"/>
        <w:spacing w:after="0" w:line="285" w:lineRule="atLeast"/>
        <w:ind w:firstLine="0"/>
        <w:contextualSpacing w:val="0"/>
        <w:jc w:val="left"/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</w:pPr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       PORT (</w:t>
      </w:r>
    </w:p>
    <w:p w14:paraId="7177C799" w14:textId="77777777" w:rsidR="00FC4B6F" w:rsidRPr="008813DD" w:rsidRDefault="00FC4B6F" w:rsidP="00FC4B6F">
      <w:pPr>
        <w:shd w:val="clear" w:color="auto" w:fill="FFFFFF"/>
        <w:spacing w:after="0" w:line="285" w:lineRule="atLeast"/>
        <w:ind w:firstLine="0"/>
        <w:contextualSpacing w:val="0"/>
        <w:jc w:val="left"/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</w:pPr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           R, </w:t>
      </w:r>
      <w:proofErr w:type="gramStart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clk :</w:t>
      </w:r>
      <w:proofErr w:type="gramEnd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IN STD_LOGIC;</w:t>
      </w:r>
    </w:p>
    <w:p w14:paraId="1B313A36" w14:textId="77777777" w:rsidR="00FC4B6F" w:rsidRPr="008813DD" w:rsidRDefault="00FC4B6F" w:rsidP="00FC4B6F">
      <w:pPr>
        <w:shd w:val="clear" w:color="auto" w:fill="FFFFFF"/>
        <w:spacing w:after="0" w:line="285" w:lineRule="atLeast"/>
        <w:ind w:firstLine="0"/>
        <w:contextualSpacing w:val="0"/>
        <w:jc w:val="left"/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</w:pPr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           </w:t>
      </w:r>
      <w:proofErr w:type="gramStart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a :</w:t>
      </w:r>
      <w:proofErr w:type="gramEnd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IN MATRIX(1 TO N, 1 TO N);</w:t>
      </w:r>
    </w:p>
    <w:p w14:paraId="4A92E662" w14:textId="77777777" w:rsidR="00FC4B6F" w:rsidRPr="008813DD" w:rsidRDefault="00FC4B6F" w:rsidP="00FC4B6F">
      <w:pPr>
        <w:shd w:val="clear" w:color="auto" w:fill="FFFFFF"/>
        <w:spacing w:after="0" w:line="285" w:lineRule="atLeast"/>
        <w:ind w:firstLine="0"/>
        <w:contextualSpacing w:val="0"/>
        <w:jc w:val="left"/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</w:pPr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           </w:t>
      </w:r>
      <w:proofErr w:type="gramStart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b :</w:t>
      </w:r>
      <w:proofErr w:type="gramEnd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IN MATRIX(1 TO N, 1 TO N);</w:t>
      </w:r>
    </w:p>
    <w:p w14:paraId="009D235C" w14:textId="77777777" w:rsidR="00FC4B6F" w:rsidRPr="008813DD" w:rsidRDefault="00FC4B6F" w:rsidP="00FC4B6F">
      <w:pPr>
        <w:shd w:val="clear" w:color="auto" w:fill="FFFFFF"/>
        <w:spacing w:after="0" w:line="285" w:lineRule="atLeast"/>
        <w:ind w:firstLine="0"/>
        <w:contextualSpacing w:val="0"/>
        <w:jc w:val="left"/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</w:pPr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           </w:t>
      </w:r>
      <w:proofErr w:type="gramStart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ready :</w:t>
      </w:r>
      <w:proofErr w:type="gramEnd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INOUT STD_LOGIC;</w:t>
      </w:r>
    </w:p>
    <w:p w14:paraId="27622729" w14:textId="77777777" w:rsidR="00FC4B6F" w:rsidRPr="008813DD" w:rsidRDefault="00FC4B6F" w:rsidP="00FC4B6F">
      <w:pPr>
        <w:shd w:val="clear" w:color="auto" w:fill="FFFFFF"/>
        <w:spacing w:after="0" w:line="285" w:lineRule="atLeast"/>
        <w:ind w:firstLine="0"/>
        <w:contextualSpacing w:val="0"/>
        <w:jc w:val="left"/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</w:pPr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           </w:t>
      </w:r>
      <w:proofErr w:type="gramStart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c :</w:t>
      </w:r>
      <w:proofErr w:type="gramEnd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OUT RESULT_MATRIX(1 TO N, 1 TO N));</w:t>
      </w:r>
    </w:p>
    <w:p w14:paraId="7B852636" w14:textId="77777777" w:rsidR="00FC4B6F" w:rsidRPr="008813DD" w:rsidRDefault="00FC4B6F" w:rsidP="00FC4B6F">
      <w:pPr>
        <w:shd w:val="clear" w:color="auto" w:fill="FFFFFF"/>
        <w:spacing w:after="0" w:line="285" w:lineRule="atLeast"/>
        <w:ind w:firstLine="0"/>
        <w:contextualSpacing w:val="0"/>
        <w:jc w:val="left"/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</w:pPr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   END COMPONENT;</w:t>
      </w:r>
    </w:p>
    <w:p w14:paraId="46A7B025" w14:textId="77777777" w:rsidR="00A52FD0" w:rsidRPr="008813DD" w:rsidRDefault="00A52FD0" w:rsidP="00A52FD0">
      <w:pPr>
        <w:shd w:val="clear" w:color="auto" w:fill="FFFFFF"/>
        <w:spacing w:after="0" w:line="285" w:lineRule="atLeast"/>
        <w:ind w:firstLine="0"/>
        <w:contextualSpacing w:val="0"/>
        <w:jc w:val="left"/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</w:pPr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   SIGNAL </w:t>
      </w:r>
      <w:proofErr w:type="gramStart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R :</w:t>
      </w:r>
      <w:proofErr w:type="gramEnd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STD_LOGIC := '1';</w:t>
      </w:r>
    </w:p>
    <w:p w14:paraId="2A1D5B20" w14:textId="77777777" w:rsidR="00A52FD0" w:rsidRPr="008813DD" w:rsidRDefault="00A52FD0" w:rsidP="00A52FD0">
      <w:pPr>
        <w:shd w:val="clear" w:color="auto" w:fill="FFFFFF"/>
        <w:spacing w:after="0" w:line="285" w:lineRule="atLeast"/>
        <w:ind w:firstLine="0"/>
        <w:contextualSpacing w:val="0"/>
        <w:jc w:val="left"/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</w:pPr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   SIGNAL </w:t>
      </w:r>
      <w:proofErr w:type="gramStart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clk :</w:t>
      </w:r>
      <w:proofErr w:type="gramEnd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STD_LOGIC := '1';</w:t>
      </w:r>
    </w:p>
    <w:p w14:paraId="029000C5" w14:textId="77777777" w:rsidR="00FC4B6F" w:rsidRPr="008813DD" w:rsidRDefault="00FC4B6F" w:rsidP="00FC4B6F">
      <w:pPr>
        <w:shd w:val="clear" w:color="auto" w:fill="FFFFFF"/>
        <w:spacing w:after="0" w:line="285" w:lineRule="atLeast"/>
        <w:ind w:firstLine="0"/>
        <w:contextualSpacing w:val="0"/>
        <w:jc w:val="left"/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</w:pPr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   SIGNAL </w:t>
      </w:r>
      <w:proofErr w:type="gramStart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a :</w:t>
      </w:r>
      <w:proofErr w:type="gramEnd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MATRIX(1 TO M_SIZE, 1 TO M_SIZE) := (</w:t>
      </w:r>
    </w:p>
    <w:p w14:paraId="697A30CC" w14:textId="77777777" w:rsidR="00FC4B6F" w:rsidRPr="008813DD" w:rsidRDefault="00FC4B6F" w:rsidP="00FC4B6F">
      <w:pPr>
        <w:shd w:val="clear" w:color="auto" w:fill="FFFFFF"/>
        <w:spacing w:after="0" w:line="285" w:lineRule="atLeast"/>
        <w:ind w:firstLine="0"/>
        <w:contextualSpacing w:val="0"/>
        <w:jc w:val="left"/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</w:pPr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       ("0110", "1000", "0011", "0111"),</w:t>
      </w:r>
    </w:p>
    <w:p w14:paraId="0FAEFAE6" w14:textId="77777777" w:rsidR="00FC4B6F" w:rsidRPr="008813DD" w:rsidRDefault="00FC4B6F" w:rsidP="00FC4B6F">
      <w:pPr>
        <w:shd w:val="clear" w:color="auto" w:fill="FFFFFF"/>
        <w:spacing w:after="0" w:line="285" w:lineRule="atLeast"/>
        <w:ind w:firstLine="0"/>
        <w:contextualSpacing w:val="0"/>
        <w:jc w:val="left"/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</w:pPr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       ("1001", "0101", "1001", "0001"),</w:t>
      </w:r>
    </w:p>
    <w:p w14:paraId="46DC0C8A" w14:textId="77777777" w:rsidR="00FC4B6F" w:rsidRPr="008813DD" w:rsidRDefault="00FC4B6F" w:rsidP="00FC4B6F">
      <w:pPr>
        <w:shd w:val="clear" w:color="auto" w:fill="FFFFFF"/>
        <w:spacing w:after="0" w:line="285" w:lineRule="atLeast"/>
        <w:ind w:firstLine="0"/>
        <w:contextualSpacing w:val="0"/>
        <w:jc w:val="left"/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</w:pPr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       ("0100", "0010", "0110", "1010"),</w:t>
      </w:r>
    </w:p>
    <w:p w14:paraId="7E44BF85" w14:textId="108AFCA3" w:rsidR="00FC4B6F" w:rsidRPr="008813DD" w:rsidRDefault="00FC4B6F" w:rsidP="00FC4B6F">
      <w:pPr>
        <w:shd w:val="clear" w:color="auto" w:fill="FFFFFF"/>
        <w:spacing w:after="0" w:line="285" w:lineRule="atLeast"/>
        <w:ind w:firstLine="0"/>
        <w:contextualSpacing w:val="0"/>
        <w:jc w:val="left"/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</w:pPr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       ("0001", "0001", "0100", "0101"));</w:t>
      </w:r>
    </w:p>
    <w:p w14:paraId="2E7446BC" w14:textId="77777777" w:rsidR="00FC4B6F" w:rsidRPr="008813DD" w:rsidRDefault="00FC4B6F" w:rsidP="00FC4B6F">
      <w:pPr>
        <w:shd w:val="clear" w:color="auto" w:fill="FFFFFF"/>
        <w:spacing w:after="0" w:line="285" w:lineRule="atLeast"/>
        <w:ind w:firstLine="0"/>
        <w:contextualSpacing w:val="0"/>
        <w:jc w:val="left"/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</w:pPr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   SIGNAL </w:t>
      </w:r>
      <w:proofErr w:type="gramStart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b :</w:t>
      </w:r>
      <w:proofErr w:type="gramEnd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MATRIX(1 TO M_SIZE, 1 TO M_SIZE) := (</w:t>
      </w:r>
    </w:p>
    <w:p w14:paraId="3DCA569D" w14:textId="77777777" w:rsidR="00FC4B6F" w:rsidRPr="008813DD" w:rsidRDefault="00FC4B6F" w:rsidP="00FC4B6F">
      <w:pPr>
        <w:shd w:val="clear" w:color="auto" w:fill="FFFFFF"/>
        <w:spacing w:after="0" w:line="285" w:lineRule="atLeast"/>
        <w:ind w:firstLine="0"/>
        <w:contextualSpacing w:val="0"/>
        <w:jc w:val="left"/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</w:pPr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       ("0110", "0010", "0010", "0010"),</w:t>
      </w:r>
    </w:p>
    <w:p w14:paraId="1669A758" w14:textId="77777777" w:rsidR="00FC4B6F" w:rsidRPr="008813DD" w:rsidRDefault="00FC4B6F" w:rsidP="00FC4B6F">
      <w:pPr>
        <w:shd w:val="clear" w:color="auto" w:fill="FFFFFF"/>
        <w:spacing w:after="0" w:line="285" w:lineRule="atLeast"/>
        <w:ind w:firstLine="0"/>
        <w:contextualSpacing w:val="0"/>
        <w:jc w:val="left"/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</w:pPr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       ("0100", "1000", "0011", "0101"),</w:t>
      </w:r>
    </w:p>
    <w:p w14:paraId="6E459A6E" w14:textId="77777777" w:rsidR="00FC4B6F" w:rsidRPr="008813DD" w:rsidRDefault="00FC4B6F" w:rsidP="00FC4B6F">
      <w:pPr>
        <w:shd w:val="clear" w:color="auto" w:fill="FFFFFF"/>
        <w:spacing w:after="0" w:line="285" w:lineRule="atLeast"/>
        <w:ind w:firstLine="0"/>
        <w:contextualSpacing w:val="0"/>
        <w:jc w:val="left"/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</w:pPr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       ("1010", "1001", "0101", "1000"),</w:t>
      </w:r>
    </w:p>
    <w:p w14:paraId="31ABBD0A" w14:textId="3F0AA14D" w:rsidR="00FC4B6F" w:rsidRPr="008813DD" w:rsidRDefault="00FC4B6F" w:rsidP="00FC4B6F">
      <w:pPr>
        <w:shd w:val="clear" w:color="auto" w:fill="FFFFFF"/>
        <w:spacing w:after="0" w:line="285" w:lineRule="atLeast"/>
        <w:ind w:firstLine="0"/>
        <w:contextualSpacing w:val="0"/>
        <w:jc w:val="left"/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</w:pPr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       ("1010", "0011", "0010", "1010"));</w:t>
      </w:r>
    </w:p>
    <w:p w14:paraId="443AF874" w14:textId="09F4F178" w:rsidR="00FC4B6F" w:rsidRPr="008813DD" w:rsidRDefault="00FC4B6F" w:rsidP="00FC4B6F">
      <w:pPr>
        <w:shd w:val="clear" w:color="auto" w:fill="FFFFFF"/>
        <w:spacing w:after="0" w:line="285" w:lineRule="atLeast"/>
        <w:ind w:firstLine="0"/>
        <w:contextualSpacing w:val="0"/>
        <w:jc w:val="left"/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</w:pPr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   SIGNAL </w:t>
      </w:r>
      <w:proofErr w:type="gramStart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c :</w:t>
      </w:r>
      <w:proofErr w:type="gramEnd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RESULT_MATRIX(1 TO M_SIZE, 1 TO M_SIZE);</w:t>
      </w:r>
    </w:p>
    <w:p w14:paraId="1307505F" w14:textId="4AA34EAA" w:rsidR="00FC4B6F" w:rsidRPr="008813DD" w:rsidRDefault="00FC4B6F" w:rsidP="00FC4B6F">
      <w:pPr>
        <w:shd w:val="clear" w:color="auto" w:fill="FFFFFF"/>
        <w:spacing w:after="0" w:line="285" w:lineRule="atLeast"/>
        <w:ind w:firstLine="0"/>
        <w:contextualSpacing w:val="0"/>
        <w:jc w:val="left"/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</w:pPr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   SIGNAL </w:t>
      </w:r>
      <w:proofErr w:type="gramStart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ready :</w:t>
      </w:r>
      <w:proofErr w:type="gramEnd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STD_LOGIC := '0';</w:t>
      </w:r>
    </w:p>
    <w:p w14:paraId="1AA3005D" w14:textId="77777777" w:rsidR="00FC4B6F" w:rsidRPr="008813DD" w:rsidRDefault="00FC4B6F" w:rsidP="00FC4B6F">
      <w:pPr>
        <w:shd w:val="clear" w:color="auto" w:fill="FFFFFF"/>
        <w:spacing w:after="0" w:line="285" w:lineRule="atLeast"/>
        <w:ind w:firstLine="0"/>
        <w:contextualSpacing w:val="0"/>
        <w:jc w:val="left"/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</w:pPr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BEGIN</w:t>
      </w:r>
    </w:p>
    <w:p w14:paraId="7A51BDEF" w14:textId="15C121BE" w:rsidR="00FC4B6F" w:rsidRPr="008813DD" w:rsidRDefault="00FC4B6F" w:rsidP="00FC4B6F">
      <w:pPr>
        <w:shd w:val="clear" w:color="auto" w:fill="FFFFFF"/>
        <w:spacing w:after="0" w:line="285" w:lineRule="atLeast"/>
        <w:ind w:firstLine="0"/>
        <w:contextualSpacing w:val="0"/>
        <w:jc w:val="left"/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</w:pPr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   </w:t>
      </w:r>
      <w:proofErr w:type="spellStart"/>
      <w:proofErr w:type="gramStart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portm</w:t>
      </w:r>
      <w:proofErr w:type="spellEnd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:</w:t>
      </w:r>
      <w:proofErr w:type="gramEnd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</w:t>
      </w:r>
      <w:proofErr w:type="spellStart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MatrixMulGen</w:t>
      </w:r>
      <w:proofErr w:type="spellEnd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PORT MAP(R, </w:t>
      </w:r>
      <w:proofErr w:type="spellStart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clk</w:t>
      </w:r>
      <w:proofErr w:type="spellEnd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, a, b, ready, c);</w:t>
      </w:r>
    </w:p>
    <w:p w14:paraId="2D383F3B" w14:textId="77777777" w:rsidR="00FC4B6F" w:rsidRPr="008813DD" w:rsidRDefault="00FC4B6F" w:rsidP="00FC4B6F">
      <w:pPr>
        <w:shd w:val="clear" w:color="auto" w:fill="FFFFFF"/>
        <w:spacing w:after="0" w:line="285" w:lineRule="atLeast"/>
        <w:ind w:firstLine="0"/>
        <w:contextualSpacing w:val="0"/>
        <w:jc w:val="left"/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</w:pPr>
    </w:p>
    <w:p w14:paraId="55FC7E2B" w14:textId="77777777" w:rsidR="00FC4B6F" w:rsidRPr="008813DD" w:rsidRDefault="00FC4B6F" w:rsidP="00FC4B6F">
      <w:pPr>
        <w:shd w:val="clear" w:color="auto" w:fill="FFFFFF"/>
        <w:spacing w:after="0" w:line="285" w:lineRule="atLeast"/>
        <w:ind w:firstLine="0"/>
        <w:contextualSpacing w:val="0"/>
        <w:jc w:val="left"/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</w:pPr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   </w:t>
      </w:r>
      <w:proofErr w:type="spellStart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clk_</w:t>
      </w:r>
      <w:proofErr w:type="gramStart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process</w:t>
      </w:r>
      <w:proofErr w:type="spellEnd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:</w:t>
      </w:r>
      <w:proofErr w:type="gramEnd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PROCESS</w:t>
      </w:r>
    </w:p>
    <w:p w14:paraId="52811342" w14:textId="77777777" w:rsidR="00FC4B6F" w:rsidRPr="008813DD" w:rsidRDefault="00FC4B6F" w:rsidP="00FC4B6F">
      <w:pPr>
        <w:shd w:val="clear" w:color="auto" w:fill="FFFFFF"/>
        <w:spacing w:after="0" w:line="285" w:lineRule="atLeast"/>
        <w:ind w:firstLine="0"/>
        <w:contextualSpacing w:val="0"/>
        <w:jc w:val="left"/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</w:pPr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   BEGIN</w:t>
      </w:r>
    </w:p>
    <w:p w14:paraId="3CCCAA70" w14:textId="77777777" w:rsidR="00FC4B6F" w:rsidRPr="008813DD" w:rsidRDefault="00FC4B6F" w:rsidP="00FC4B6F">
      <w:pPr>
        <w:shd w:val="clear" w:color="auto" w:fill="FFFFFF"/>
        <w:spacing w:after="0" w:line="285" w:lineRule="atLeast"/>
        <w:ind w:firstLine="0"/>
        <w:contextualSpacing w:val="0"/>
        <w:jc w:val="left"/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</w:pPr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       </w:t>
      </w:r>
      <w:proofErr w:type="spellStart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clk</w:t>
      </w:r>
      <w:proofErr w:type="spellEnd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&lt;= not </w:t>
      </w:r>
      <w:proofErr w:type="spellStart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clk</w:t>
      </w:r>
      <w:proofErr w:type="spellEnd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after </w:t>
      </w:r>
      <w:proofErr w:type="spellStart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clk_period</w:t>
      </w:r>
      <w:proofErr w:type="spellEnd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/ 2;</w:t>
      </w:r>
    </w:p>
    <w:p w14:paraId="12B34DE7" w14:textId="77777777" w:rsidR="00FC4B6F" w:rsidRPr="008813DD" w:rsidRDefault="00FC4B6F" w:rsidP="00FC4B6F">
      <w:pPr>
        <w:shd w:val="clear" w:color="auto" w:fill="FFFFFF"/>
        <w:spacing w:after="0" w:line="285" w:lineRule="atLeast"/>
        <w:ind w:firstLine="0"/>
        <w:contextualSpacing w:val="0"/>
        <w:jc w:val="left"/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</w:pPr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   END PROCESS;</w:t>
      </w:r>
    </w:p>
    <w:p w14:paraId="2CF064F9" w14:textId="77777777" w:rsidR="00FC4B6F" w:rsidRPr="008813DD" w:rsidRDefault="00FC4B6F" w:rsidP="00FC4B6F">
      <w:pPr>
        <w:shd w:val="clear" w:color="auto" w:fill="FFFFFF"/>
        <w:spacing w:after="0" w:line="285" w:lineRule="atLeast"/>
        <w:ind w:firstLine="0"/>
        <w:contextualSpacing w:val="0"/>
        <w:jc w:val="left"/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</w:pPr>
    </w:p>
    <w:p w14:paraId="1D5E74B5" w14:textId="77777777" w:rsidR="00FC4B6F" w:rsidRPr="008813DD" w:rsidRDefault="00FC4B6F" w:rsidP="00FC4B6F">
      <w:pPr>
        <w:shd w:val="clear" w:color="auto" w:fill="FFFFFF"/>
        <w:spacing w:after="0" w:line="285" w:lineRule="atLeast"/>
        <w:ind w:firstLine="0"/>
        <w:contextualSpacing w:val="0"/>
        <w:jc w:val="left"/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</w:pPr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   </w:t>
      </w:r>
      <w:proofErr w:type="spellStart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R_</w:t>
      </w:r>
      <w:proofErr w:type="gramStart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process</w:t>
      </w:r>
      <w:proofErr w:type="spellEnd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:</w:t>
      </w:r>
      <w:proofErr w:type="gramEnd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PROCESS</w:t>
      </w:r>
    </w:p>
    <w:p w14:paraId="333D2B5D" w14:textId="3E2405EA" w:rsidR="00A52FD0" w:rsidRPr="008813DD" w:rsidRDefault="00FC4B6F" w:rsidP="00FC4B6F">
      <w:pPr>
        <w:shd w:val="clear" w:color="auto" w:fill="FFFFFF"/>
        <w:spacing w:after="0" w:line="285" w:lineRule="atLeast"/>
        <w:ind w:firstLine="0"/>
        <w:contextualSpacing w:val="0"/>
        <w:jc w:val="left"/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</w:pPr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   BEGIN</w:t>
      </w:r>
    </w:p>
    <w:p w14:paraId="5E5E4F83" w14:textId="1F1D2E3F" w:rsidR="00FC4B6F" w:rsidRPr="008813DD" w:rsidRDefault="00A52FD0" w:rsidP="00A52FD0">
      <w:pPr>
        <w:shd w:val="clear" w:color="auto" w:fill="FFFFFF"/>
        <w:spacing w:after="0" w:line="285" w:lineRule="atLeast"/>
        <w:ind w:firstLine="0"/>
        <w:contextualSpacing w:val="0"/>
        <w:jc w:val="left"/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</w:pPr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ab/>
        <w:t xml:space="preserve">  R &lt;= not </w:t>
      </w:r>
      <w:proofErr w:type="spellStart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R after</w:t>
      </w:r>
      <w:proofErr w:type="spellEnd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</w:t>
      </w:r>
      <w:proofErr w:type="spellStart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clk_period</w:t>
      </w:r>
      <w:proofErr w:type="spellEnd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;</w:t>
      </w:r>
    </w:p>
    <w:p w14:paraId="631D3D56" w14:textId="77777777" w:rsidR="00FC4B6F" w:rsidRPr="008813DD" w:rsidRDefault="00FC4B6F" w:rsidP="00FC4B6F">
      <w:pPr>
        <w:shd w:val="clear" w:color="auto" w:fill="FFFFFF"/>
        <w:spacing w:after="0" w:line="285" w:lineRule="atLeast"/>
        <w:ind w:firstLine="0"/>
        <w:contextualSpacing w:val="0"/>
        <w:jc w:val="left"/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</w:pPr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       WAIT;</w:t>
      </w:r>
    </w:p>
    <w:p w14:paraId="7EA7BDEC" w14:textId="53201323" w:rsidR="00FC4B6F" w:rsidRPr="008813DD" w:rsidRDefault="00FC4B6F" w:rsidP="00FC4B6F">
      <w:pPr>
        <w:shd w:val="clear" w:color="auto" w:fill="FFFFFF"/>
        <w:spacing w:after="0" w:line="285" w:lineRule="atLeast"/>
        <w:ind w:firstLine="0"/>
        <w:contextualSpacing w:val="0"/>
        <w:jc w:val="left"/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</w:pPr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    END PROCESS;</w:t>
      </w:r>
    </w:p>
    <w:p w14:paraId="008557DF" w14:textId="4FE2CAAD" w:rsidR="00AB6336" w:rsidRPr="008813DD" w:rsidRDefault="00FC4B6F" w:rsidP="00256E39">
      <w:pPr>
        <w:shd w:val="clear" w:color="auto" w:fill="FFFFFF"/>
        <w:spacing w:after="0" w:line="285" w:lineRule="atLeast"/>
        <w:ind w:firstLine="0"/>
        <w:contextualSpacing w:val="0"/>
        <w:jc w:val="left"/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</w:pPr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END ARCHITECTURE </w:t>
      </w:r>
      <w:proofErr w:type="spellStart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MatrixTestArch</w:t>
      </w:r>
      <w:proofErr w:type="spellEnd"/>
      <w:r w:rsidRPr="008813DD">
        <w:rPr>
          <w:rFonts w:ascii="Consolas" w:eastAsia="Times New Roman" w:hAnsi="Consolas" w:cs="Times New Roman"/>
          <w:color w:val="000000" w:themeColor="text1"/>
          <w:sz w:val="21"/>
          <w:szCs w:val="21"/>
          <w:lang w:val="en-GB" w:eastAsia="ru-RU"/>
        </w:rPr>
        <w:t>;</w:t>
      </w:r>
    </w:p>
    <w:sectPr w:rsidR="00AB6336" w:rsidRPr="008813DD" w:rsidSect="007E402F">
      <w:headerReference w:type="even" r:id="rId26"/>
      <w:headerReference w:type="default" r:id="rId27"/>
      <w:footerReference w:type="even" r:id="rId28"/>
      <w:footerReference w:type="default" r:id="rId29"/>
      <w:headerReference w:type="first" r:id="rId30"/>
      <w:footerReference w:type="first" r:id="rId31"/>
      <w:pgSz w:w="11906" w:h="16838"/>
      <w:pgMar w:top="1134" w:right="851" w:bottom="1531" w:left="1701" w:header="709" w:footer="680" w:gutter="0"/>
      <w:pgNumType w:start="3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44CDD0F2" w14:textId="77777777" w:rsidR="004E7454" w:rsidRDefault="004E7454" w:rsidP="00C87E70">
      <w:pPr>
        <w:spacing w:after="0" w:line="240" w:lineRule="auto"/>
      </w:pPr>
      <w:r>
        <w:separator/>
      </w:r>
    </w:p>
  </w:endnote>
  <w:endnote w:type="continuationSeparator" w:id="0">
    <w:p w14:paraId="6E551856" w14:textId="77777777" w:rsidR="004E7454" w:rsidRDefault="004E7454" w:rsidP="00C87E7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CC"/>
    <w:family w:val="roman"/>
    <w:pitch w:val="variable"/>
    <w:sig w:usb0="E0002A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4000ACFF" w:usb2="00000001" w:usb3="00000000" w:csb0="0000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libri Light">
    <w:panose1 w:val="020F0302020204030204"/>
    <w:charset w:val="CC"/>
    <w:family w:val="swiss"/>
    <w:pitch w:val="variable"/>
    <w:sig w:usb0="A0002AEF" w:usb1="4000207B" w:usb2="00000000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A7584E7" w14:textId="77777777" w:rsidR="007E402F" w:rsidRDefault="007E402F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-553465583"/>
      <w:docPartObj>
        <w:docPartGallery w:val="Page Numbers (Bottom of Page)"/>
        <w:docPartUnique/>
      </w:docPartObj>
    </w:sdtPr>
    <w:sdtEndPr>
      <w:rPr>
        <w:noProof/>
      </w:rPr>
    </w:sdtEndPr>
    <w:sdtContent>
      <w:p w14:paraId="6649A216" w14:textId="650E4535" w:rsidR="00CC2427" w:rsidRDefault="00CC2427">
        <w:pPr>
          <w:pStyle w:val="Footer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rPr>
            <w:noProof/>
          </w:rPr>
          <w:t>2</w:t>
        </w:r>
        <w:r>
          <w:rPr>
            <w:noProof/>
          </w:rPr>
          <w:fldChar w:fldCharType="end"/>
        </w:r>
      </w:p>
    </w:sdtContent>
  </w:sdt>
  <w:p w14:paraId="77DD4484" w14:textId="77777777" w:rsidR="00CC2427" w:rsidRDefault="00CC2427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3573392" w14:textId="77777777" w:rsidR="007E402F" w:rsidRDefault="007E402F">
    <w:pPr>
      <w:pStyle w:val="Footer"/>
    </w:pPr>
    <w:bookmarkStart w:id="17" w:name="_GoBack"/>
    <w:bookmarkEnd w:id="17"/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060C7BFF" w14:textId="77777777" w:rsidR="004E7454" w:rsidRDefault="004E7454" w:rsidP="00C87E70">
      <w:pPr>
        <w:spacing w:after="0" w:line="240" w:lineRule="auto"/>
      </w:pPr>
      <w:r>
        <w:separator/>
      </w:r>
    </w:p>
  </w:footnote>
  <w:footnote w:type="continuationSeparator" w:id="0">
    <w:p w14:paraId="4601C98E" w14:textId="77777777" w:rsidR="004E7454" w:rsidRDefault="004E7454" w:rsidP="00C87E70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1513FA06" w14:textId="77777777" w:rsidR="007E402F" w:rsidRDefault="007E402F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47C5A9EB" w14:textId="77777777" w:rsidR="007E402F" w:rsidRDefault="007E402F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F2BFC38" w14:textId="77777777" w:rsidR="007E402F" w:rsidRDefault="007E402F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53A0A08"/>
    <w:multiLevelType w:val="multilevel"/>
    <w:tmpl w:val="F5B83F64"/>
    <w:lvl w:ilvl="0">
      <w:start w:val="1"/>
      <w:numFmt w:val="decimal"/>
      <w:lvlText w:val="%1"/>
      <w:lvlJc w:val="left"/>
      <w:pPr>
        <w:tabs>
          <w:tab w:val="num" w:pos="709"/>
        </w:tabs>
        <w:ind w:left="284" w:firstLine="425"/>
      </w:pPr>
      <w:rPr>
        <w:rFonts w:hint="default"/>
      </w:rPr>
    </w:lvl>
    <w:lvl w:ilvl="1">
      <w:start w:val="1"/>
      <w:numFmt w:val="decimal"/>
      <w:lvlText w:val="%2"/>
      <w:lvlJc w:val="left"/>
      <w:pPr>
        <w:ind w:left="284" w:firstLine="42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0" w:firstLine="709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" w15:restartNumberingAfterBreak="0">
    <w:nsid w:val="192D0DC8"/>
    <w:multiLevelType w:val="multilevel"/>
    <w:tmpl w:val="A6D268EE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2" w15:restartNumberingAfterBreak="0">
    <w:nsid w:val="2880606A"/>
    <w:multiLevelType w:val="multilevel"/>
    <w:tmpl w:val="04190025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3" w15:restartNumberingAfterBreak="0">
    <w:nsid w:val="38F53CA7"/>
    <w:multiLevelType w:val="multilevel"/>
    <w:tmpl w:val="5AE8D680"/>
    <w:lvl w:ilvl="0">
      <w:start w:val="1"/>
      <w:numFmt w:val="decimal"/>
      <w:lvlText w:val="%1"/>
      <w:lvlJc w:val="left"/>
      <w:pPr>
        <w:tabs>
          <w:tab w:val="num" w:pos="709"/>
        </w:tabs>
        <w:ind w:left="284" w:firstLine="425"/>
      </w:pPr>
      <w:rPr>
        <w:rFonts w:hint="default"/>
      </w:rPr>
    </w:lvl>
    <w:lvl w:ilvl="1">
      <w:start w:val="1"/>
      <w:numFmt w:val="decimal"/>
      <w:lvlText w:val="%2.%1"/>
      <w:lvlJc w:val="left"/>
      <w:pPr>
        <w:ind w:left="284" w:firstLine="42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0" w:firstLine="709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4" w15:restartNumberingAfterBreak="0">
    <w:nsid w:val="56B94D22"/>
    <w:multiLevelType w:val="multilevel"/>
    <w:tmpl w:val="C35C2DEE"/>
    <w:lvl w:ilvl="0">
      <w:start w:val="1"/>
      <w:numFmt w:val="decimal"/>
      <w:lvlText w:val="%1"/>
      <w:lvlJc w:val="left"/>
      <w:pPr>
        <w:tabs>
          <w:tab w:val="num" w:pos="709"/>
        </w:tabs>
        <w:ind w:left="284" w:firstLine="425"/>
      </w:pPr>
      <w:rPr>
        <w:rFonts w:hint="default"/>
      </w:rPr>
    </w:lvl>
    <w:lvl w:ilvl="1">
      <w:start w:val="1"/>
      <w:numFmt w:val="decimal"/>
      <w:lvlText w:val="%2.%1"/>
      <w:lvlJc w:val="left"/>
      <w:pPr>
        <w:ind w:left="284" w:firstLine="42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0" w:firstLine="709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5" w15:restartNumberingAfterBreak="0">
    <w:nsid w:val="6D3025A1"/>
    <w:multiLevelType w:val="multilevel"/>
    <w:tmpl w:val="5AE8D680"/>
    <w:lvl w:ilvl="0">
      <w:start w:val="1"/>
      <w:numFmt w:val="decimal"/>
      <w:lvlText w:val="%1"/>
      <w:lvlJc w:val="left"/>
      <w:pPr>
        <w:tabs>
          <w:tab w:val="num" w:pos="709"/>
        </w:tabs>
        <w:ind w:left="284" w:firstLine="425"/>
      </w:pPr>
      <w:rPr>
        <w:rFonts w:hint="default"/>
      </w:rPr>
    </w:lvl>
    <w:lvl w:ilvl="1">
      <w:start w:val="1"/>
      <w:numFmt w:val="decimal"/>
      <w:lvlText w:val="%2.%1"/>
      <w:lvlJc w:val="left"/>
      <w:pPr>
        <w:ind w:left="284" w:firstLine="42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0" w:firstLine="709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6" w15:restartNumberingAfterBreak="0">
    <w:nsid w:val="70984F1B"/>
    <w:multiLevelType w:val="multilevel"/>
    <w:tmpl w:val="8396ADF4"/>
    <w:lvl w:ilvl="0">
      <w:start w:val="1"/>
      <w:numFmt w:val="decimal"/>
      <w:pStyle w:val="Heading1"/>
      <w:isLgl/>
      <w:suff w:val="space"/>
      <w:lvlText w:val="%1"/>
      <w:lvlJc w:val="left"/>
      <w:pPr>
        <w:ind w:left="907" w:hanging="198"/>
      </w:pPr>
      <w:rPr>
        <w:rFonts w:hint="default"/>
        <w:b/>
        <w:i w:val="0"/>
      </w:rPr>
    </w:lvl>
    <w:lvl w:ilvl="1">
      <w:start w:val="1"/>
      <w:numFmt w:val="decimal"/>
      <w:pStyle w:val="Heading2"/>
      <w:suff w:val="space"/>
      <w:lvlText w:val="%1.%2"/>
      <w:lvlJc w:val="left"/>
      <w:pPr>
        <w:ind w:left="1247" w:hanging="538"/>
      </w:pPr>
      <w:rPr>
        <w:rFonts w:hint="default"/>
        <w:b/>
        <w:i w:val="0"/>
      </w:rPr>
    </w:lvl>
    <w:lvl w:ilvl="2">
      <w:start w:val="1"/>
      <w:numFmt w:val="decimal"/>
      <w:pStyle w:val="Heading3"/>
      <w:suff w:val="space"/>
      <w:lvlText w:val="%1.%2.%3"/>
      <w:lvlJc w:val="left"/>
      <w:pPr>
        <w:ind w:left="0" w:firstLine="709"/>
      </w:pPr>
      <w:rPr>
        <w:rFonts w:hint="default"/>
        <w:b/>
        <w:i w:val="0"/>
      </w:rPr>
    </w:lvl>
    <w:lvl w:ilvl="3">
      <w:start w:val="1"/>
      <w:numFmt w:val="decimal"/>
      <w:lvlRestart w:val="1"/>
      <w:pStyle w:val="Heading4"/>
      <w:suff w:val="space"/>
      <w:lvlText w:val="Рисунок %1.%4 —"/>
      <w:lvlJc w:val="left"/>
      <w:pPr>
        <w:ind w:left="0" w:firstLine="0"/>
      </w:pPr>
      <w:rPr>
        <w:rFonts w:hint="default"/>
        <w:b w:val="0"/>
        <w:i w:val="0"/>
      </w:rPr>
    </w:lvl>
    <w:lvl w:ilvl="4">
      <w:start w:val="1"/>
      <w:numFmt w:val="decimal"/>
      <w:lvlRestart w:val="1"/>
      <w:pStyle w:val="Heading5"/>
      <w:suff w:val="space"/>
      <w:lvlText w:val="Таблица %1.%5 —"/>
      <w:lvlJc w:val="left"/>
      <w:pPr>
        <w:ind w:left="2495" w:hanging="2495"/>
      </w:pPr>
      <w:rPr>
        <w:rFonts w:hint="default"/>
      </w:rPr>
    </w:lvl>
    <w:lvl w:ilvl="5">
      <w:start w:val="1"/>
      <w:numFmt w:val="decimal"/>
      <w:pStyle w:val="Heading6"/>
      <w:suff w:val="space"/>
      <w:lvlText w:val="[%6]"/>
      <w:lvlJc w:val="left"/>
      <w:pPr>
        <w:ind w:left="851" w:hanging="142"/>
      </w:pPr>
      <w:rPr>
        <w:rFonts w:hint="default"/>
      </w:rPr>
    </w:lvl>
    <w:lvl w:ilvl="6">
      <w:start w:val="1"/>
      <w:numFmt w:val="russianUpper"/>
      <w:pStyle w:val="Heading7"/>
      <w:suff w:val="nothing"/>
      <w:lvlText w:val="ПРИЛОЖЕНИЕ %7"/>
      <w:lvlJc w:val="center"/>
      <w:pPr>
        <w:ind w:left="0" w:firstLine="1134"/>
      </w:pPr>
      <w:rPr>
        <w:rFonts w:ascii="Times New Roman" w:hAnsi="Times New Roman" w:hint="default"/>
        <w:b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7">
      <w:start w:val="1"/>
      <w:numFmt w:val="decimal"/>
      <w:pStyle w:val="Heading8"/>
      <w:lvlText w:val="%1.%2.%3.%4.%5.%6.%7.%8"/>
      <w:lvlJc w:val="left"/>
      <w:pPr>
        <w:ind w:left="851" w:hanging="142"/>
      </w:pPr>
      <w:rPr>
        <w:rFonts w:hint="default"/>
      </w:rPr>
    </w:lvl>
    <w:lvl w:ilvl="8">
      <w:start w:val="1"/>
      <w:numFmt w:val="decimal"/>
      <w:pStyle w:val="Heading9"/>
      <w:lvlText w:val="%1.%2.%3.%4.%5.%6.%7.%8.%9"/>
      <w:lvlJc w:val="left"/>
      <w:pPr>
        <w:ind w:left="851" w:hanging="142"/>
      </w:pPr>
      <w:rPr>
        <w:rFonts w:hint="default"/>
      </w:rPr>
    </w:lvl>
  </w:abstractNum>
  <w:abstractNum w:abstractNumId="7" w15:restartNumberingAfterBreak="0">
    <w:nsid w:val="764E6656"/>
    <w:multiLevelType w:val="multilevel"/>
    <w:tmpl w:val="17E897DC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8" w15:restartNumberingAfterBreak="0">
    <w:nsid w:val="7B7C0A45"/>
    <w:multiLevelType w:val="multilevel"/>
    <w:tmpl w:val="5AE8D680"/>
    <w:lvl w:ilvl="0">
      <w:start w:val="1"/>
      <w:numFmt w:val="decimal"/>
      <w:lvlText w:val="%1"/>
      <w:lvlJc w:val="left"/>
      <w:pPr>
        <w:tabs>
          <w:tab w:val="num" w:pos="709"/>
        </w:tabs>
        <w:ind w:left="284" w:firstLine="425"/>
      </w:pPr>
      <w:rPr>
        <w:rFonts w:hint="default"/>
      </w:rPr>
    </w:lvl>
    <w:lvl w:ilvl="1">
      <w:start w:val="1"/>
      <w:numFmt w:val="decimal"/>
      <w:lvlText w:val="%2.%1"/>
      <w:lvlJc w:val="left"/>
      <w:pPr>
        <w:ind w:left="284" w:firstLine="42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0" w:firstLine="709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num w:numId="1">
    <w:abstractNumId w:val="5"/>
  </w:num>
  <w:num w:numId="2">
    <w:abstractNumId w:val="8"/>
  </w:num>
  <w:num w:numId="3">
    <w:abstractNumId w:val="3"/>
  </w:num>
  <w:num w:numId="4">
    <w:abstractNumId w:val="0"/>
  </w:num>
  <w:num w:numId="5">
    <w:abstractNumId w:val="7"/>
  </w:num>
  <w:num w:numId="6">
    <w:abstractNumId w:val="4"/>
  </w:num>
  <w:num w:numId="7">
    <w:abstractNumId w:val="2"/>
  </w:num>
  <w:num w:numId="8">
    <w:abstractNumId w:val="1"/>
  </w:num>
  <w:num w:numId="9">
    <w:abstractNumId w:val="6"/>
  </w:num>
  <w:num w:numId="10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">
    <w:abstractNumId w:val="6"/>
  </w:num>
  <w:num w:numId="12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3">
    <w:abstractNumId w:val="6"/>
    <w:lvlOverride w:ilvl="0">
      <w:lvl w:ilvl="0">
        <w:start w:val="1"/>
        <w:numFmt w:val="decimal"/>
        <w:pStyle w:val="Heading1"/>
        <w:isLgl/>
        <w:suff w:val="space"/>
        <w:lvlText w:val="%1"/>
        <w:lvlJc w:val="left"/>
        <w:pPr>
          <w:ind w:left="907" w:hanging="198"/>
        </w:pPr>
        <w:rPr>
          <w:rFonts w:hint="default"/>
          <w:b/>
          <w:i w:val="0"/>
        </w:rPr>
      </w:lvl>
    </w:lvlOverride>
    <w:lvlOverride w:ilvl="1">
      <w:lvl w:ilvl="1">
        <w:start w:val="1"/>
        <w:numFmt w:val="decimal"/>
        <w:pStyle w:val="Heading2"/>
        <w:suff w:val="space"/>
        <w:lvlText w:val="%1.%2"/>
        <w:lvlJc w:val="left"/>
        <w:pPr>
          <w:ind w:left="1247" w:hanging="538"/>
        </w:pPr>
        <w:rPr>
          <w:rFonts w:hint="default"/>
          <w:b/>
          <w:i w:val="0"/>
        </w:rPr>
      </w:lvl>
    </w:lvlOverride>
    <w:lvlOverride w:ilvl="2">
      <w:lvl w:ilvl="2">
        <w:start w:val="1"/>
        <w:numFmt w:val="decimal"/>
        <w:pStyle w:val="Heading3"/>
        <w:suff w:val="space"/>
        <w:lvlText w:val="%1.%2.%3"/>
        <w:lvlJc w:val="left"/>
        <w:pPr>
          <w:ind w:left="0" w:firstLine="709"/>
        </w:pPr>
        <w:rPr>
          <w:rFonts w:hint="default"/>
          <w:b/>
          <w:i w:val="0"/>
        </w:rPr>
      </w:lvl>
    </w:lvlOverride>
    <w:lvlOverride w:ilvl="3">
      <w:lvl w:ilvl="3">
        <w:start w:val="1"/>
        <w:numFmt w:val="decimal"/>
        <w:lvlRestart w:val="1"/>
        <w:pStyle w:val="Heading4"/>
        <w:suff w:val="space"/>
        <w:lvlText w:val="Рисунок %1.%4 —"/>
        <w:lvlJc w:val="left"/>
        <w:pPr>
          <w:ind w:left="0" w:firstLine="0"/>
        </w:pPr>
        <w:rPr>
          <w:rFonts w:hint="default"/>
          <w:b w:val="0"/>
          <w:i w:val="0"/>
        </w:rPr>
      </w:lvl>
    </w:lvlOverride>
    <w:lvlOverride w:ilvl="4">
      <w:lvl w:ilvl="4">
        <w:start w:val="1"/>
        <w:numFmt w:val="decimal"/>
        <w:lvlRestart w:val="1"/>
        <w:pStyle w:val="Heading5"/>
        <w:suff w:val="space"/>
        <w:lvlText w:val="Таблица %1.%5 —"/>
        <w:lvlJc w:val="left"/>
        <w:pPr>
          <w:ind w:left="2495" w:hanging="2495"/>
        </w:pPr>
        <w:rPr>
          <w:rFonts w:hint="default"/>
        </w:rPr>
      </w:lvl>
    </w:lvlOverride>
    <w:lvlOverride w:ilvl="5">
      <w:lvl w:ilvl="5">
        <w:start w:val="1"/>
        <w:numFmt w:val="decimal"/>
        <w:pStyle w:val="Heading6"/>
        <w:suff w:val="space"/>
        <w:lvlText w:val="[%6]"/>
        <w:lvlJc w:val="left"/>
        <w:pPr>
          <w:ind w:left="851" w:hanging="142"/>
        </w:pPr>
        <w:rPr>
          <w:rFonts w:hint="default"/>
        </w:rPr>
      </w:lvl>
    </w:lvlOverride>
    <w:lvlOverride w:ilvl="6">
      <w:lvl w:ilvl="6">
        <w:start w:val="1"/>
        <w:numFmt w:val="russianUpper"/>
        <w:pStyle w:val="Heading7"/>
        <w:suff w:val="nothing"/>
        <w:lvlText w:val="ПРИЛОЖЕНИЕ %7"/>
        <w:lvlJc w:val="left"/>
        <w:pPr>
          <w:ind w:left="0" w:firstLine="0"/>
        </w:pPr>
        <w:rPr>
          <w:rFonts w:ascii="Times New Roman" w:hAnsi="Times New Roman" w:hint="default"/>
          <w:bCs w:val="0"/>
          <w:i w:val="0"/>
          <w:caps w:val="0"/>
          <w:smallCaps w:val="0"/>
          <w:strike w:val="0"/>
          <w:dstrike w:val="0"/>
          <w:outline w:val="0"/>
          <w:shadow w:val="0"/>
          <w:emboss w:val="0"/>
          <w:imprint w:val="0"/>
          <w:vanish w:val="0"/>
          <w:spacing w:val="0"/>
          <w:kern w:val="0"/>
          <w:position w:val="0"/>
          <w:u w:val="none"/>
          <w:effect w:val="none"/>
          <w:vertAlign w:val="baseline"/>
          <w:em w:val="none"/>
          <w14:ligatures w14:val="none"/>
          <w14:numForm w14:val="default"/>
          <w14:numSpacing w14:val="default"/>
          <w14:stylisticSets/>
          <w14:cntxtAlts w14:val="0"/>
        </w:rPr>
      </w:lvl>
    </w:lvlOverride>
    <w:lvlOverride w:ilvl="7">
      <w:lvl w:ilvl="7">
        <w:start w:val="1"/>
        <w:numFmt w:val="decimal"/>
        <w:pStyle w:val="Heading8"/>
        <w:lvlText w:val="%1.%2.%3.%4.%5.%6.%7.%8"/>
        <w:lvlJc w:val="left"/>
        <w:pPr>
          <w:ind w:left="851" w:hanging="142"/>
        </w:pPr>
        <w:rPr>
          <w:rFonts w:hint="default"/>
        </w:rPr>
      </w:lvl>
    </w:lvlOverride>
    <w:lvlOverride w:ilvl="8">
      <w:lvl w:ilvl="8">
        <w:start w:val="1"/>
        <w:numFmt w:val="decimal"/>
        <w:pStyle w:val="Heading9"/>
        <w:lvlText w:val="%1.%2.%3.%4.%5.%6.%7.%8.%9"/>
        <w:lvlJc w:val="left"/>
        <w:pPr>
          <w:ind w:left="851" w:hanging="142"/>
        </w:pPr>
        <w:rPr>
          <w:rFonts w:hint="default"/>
        </w:rPr>
      </w:lvl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924D8E"/>
    <w:rsid w:val="00021785"/>
    <w:rsid w:val="0002230A"/>
    <w:rsid w:val="00032F24"/>
    <w:rsid w:val="0006157A"/>
    <w:rsid w:val="00077B3E"/>
    <w:rsid w:val="000A6C85"/>
    <w:rsid w:val="000D7089"/>
    <w:rsid w:val="00111232"/>
    <w:rsid w:val="00112DD3"/>
    <w:rsid w:val="00113A40"/>
    <w:rsid w:val="001322B2"/>
    <w:rsid w:val="00175D99"/>
    <w:rsid w:val="00185059"/>
    <w:rsid w:val="00186718"/>
    <w:rsid w:val="001F201F"/>
    <w:rsid w:val="002041C8"/>
    <w:rsid w:val="00215F48"/>
    <w:rsid w:val="00216735"/>
    <w:rsid w:val="00222995"/>
    <w:rsid w:val="00244370"/>
    <w:rsid w:val="00256E39"/>
    <w:rsid w:val="00260B26"/>
    <w:rsid w:val="00285137"/>
    <w:rsid w:val="00296CA1"/>
    <w:rsid w:val="002B4293"/>
    <w:rsid w:val="002F2F3B"/>
    <w:rsid w:val="0030117D"/>
    <w:rsid w:val="003023A7"/>
    <w:rsid w:val="0030789E"/>
    <w:rsid w:val="00370797"/>
    <w:rsid w:val="003950AF"/>
    <w:rsid w:val="003A3475"/>
    <w:rsid w:val="003B24BD"/>
    <w:rsid w:val="003C3EA6"/>
    <w:rsid w:val="003D2511"/>
    <w:rsid w:val="003D2FC6"/>
    <w:rsid w:val="003F695B"/>
    <w:rsid w:val="0043291C"/>
    <w:rsid w:val="00475844"/>
    <w:rsid w:val="004B3D8D"/>
    <w:rsid w:val="004D5FBB"/>
    <w:rsid w:val="004E012B"/>
    <w:rsid w:val="004E7454"/>
    <w:rsid w:val="004F6C0B"/>
    <w:rsid w:val="00512D4A"/>
    <w:rsid w:val="00517BCA"/>
    <w:rsid w:val="00526CE8"/>
    <w:rsid w:val="00586CDB"/>
    <w:rsid w:val="005E0925"/>
    <w:rsid w:val="005E4DC6"/>
    <w:rsid w:val="005F0069"/>
    <w:rsid w:val="005F6F9D"/>
    <w:rsid w:val="00610552"/>
    <w:rsid w:val="0062205A"/>
    <w:rsid w:val="00636616"/>
    <w:rsid w:val="006502EC"/>
    <w:rsid w:val="006A7F1E"/>
    <w:rsid w:val="006B77C8"/>
    <w:rsid w:val="00711800"/>
    <w:rsid w:val="00731A9D"/>
    <w:rsid w:val="00766635"/>
    <w:rsid w:val="007B128E"/>
    <w:rsid w:val="007E402F"/>
    <w:rsid w:val="007F243E"/>
    <w:rsid w:val="008556DA"/>
    <w:rsid w:val="008813DD"/>
    <w:rsid w:val="00881602"/>
    <w:rsid w:val="00894856"/>
    <w:rsid w:val="008D4E41"/>
    <w:rsid w:val="008F4801"/>
    <w:rsid w:val="0092034F"/>
    <w:rsid w:val="00924D8E"/>
    <w:rsid w:val="009260B3"/>
    <w:rsid w:val="00950B1A"/>
    <w:rsid w:val="009601D0"/>
    <w:rsid w:val="009670E3"/>
    <w:rsid w:val="0097598B"/>
    <w:rsid w:val="009A1FF5"/>
    <w:rsid w:val="009C515D"/>
    <w:rsid w:val="009D6164"/>
    <w:rsid w:val="009F72F6"/>
    <w:rsid w:val="00A25B83"/>
    <w:rsid w:val="00A52FD0"/>
    <w:rsid w:val="00A879F9"/>
    <w:rsid w:val="00AB36BC"/>
    <w:rsid w:val="00AB44A6"/>
    <w:rsid w:val="00AB6336"/>
    <w:rsid w:val="00AC2258"/>
    <w:rsid w:val="00B817B0"/>
    <w:rsid w:val="00BA4AC8"/>
    <w:rsid w:val="00BA5CD8"/>
    <w:rsid w:val="00BD119C"/>
    <w:rsid w:val="00BE1DEA"/>
    <w:rsid w:val="00BE7356"/>
    <w:rsid w:val="00BF272E"/>
    <w:rsid w:val="00C05B97"/>
    <w:rsid w:val="00C13A31"/>
    <w:rsid w:val="00C27507"/>
    <w:rsid w:val="00C4773C"/>
    <w:rsid w:val="00C60BE6"/>
    <w:rsid w:val="00C65D6D"/>
    <w:rsid w:val="00C87E70"/>
    <w:rsid w:val="00CC2427"/>
    <w:rsid w:val="00CF0383"/>
    <w:rsid w:val="00D17795"/>
    <w:rsid w:val="00D22931"/>
    <w:rsid w:val="00D273F1"/>
    <w:rsid w:val="00D73F22"/>
    <w:rsid w:val="00DB37AF"/>
    <w:rsid w:val="00DC1C67"/>
    <w:rsid w:val="00DE3E40"/>
    <w:rsid w:val="00E06802"/>
    <w:rsid w:val="00E513A8"/>
    <w:rsid w:val="00E60CFD"/>
    <w:rsid w:val="00E66A36"/>
    <w:rsid w:val="00E82275"/>
    <w:rsid w:val="00E90D6D"/>
    <w:rsid w:val="00ED052B"/>
    <w:rsid w:val="00F01B8A"/>
    <w:rsid w:val="00F11897"/>
    <w:rsid w:val="00F44462"/>
    <w:rsid w:val="00F62C09"/>
    <w:rsid w:val="00FB1086"/>
    <w:rsid w:val="00FC4B6F"/>
    <w:rsid w:val="00FD3E29"/>
    <w:rsid w:val="00FF102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49E68AF0"/>
  <w15:chartTrackingRefBased/>
  <w15:docId w15:val="{76326F88-C5AE-48B0-B47D-A5B4C2CD0B1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/>
    <w:lsdException w:name="heading 9" w:semiHidden="1" w:uiPriority="9" w:unhideWhenUsed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/>
    <w:lsdException w:name="Emphasis" w:uiPriority="20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/>
    <w:lsdException w:name="Quote" w:uiPriority="29"/>
    <w:lsdException w:name="Intense Quote" w:uiPriority="30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/>
    <w:lsdException w:name="Intense Emphasis" w:uiPriority="21"/>
    <w:lsdException w:name="Subtle Reference" w:uiPriority="31"/>
    <w:lsdException w:name="Intense Reference" w:uiPriority="32"/>
    <w:lsdException w:name="Book Title" w:uiPriority="33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aliases w:val="Основной текст"/>
    <w:qFormat/>
    <w:rsid w:val="00A879F9"/>
    <w:pPr>
      <w:spacing w:after="240" w:line="288" w:lineRule="auto"/>
      <w:ind w:firstLine="709"/>
      <w:contextualSpacing/>
      <w:jc w:val="both"/>
    </w:pPr>
    <w:rPr>
      <w:rFonts w:ascii="Times New Roman" w:hAnsi="Times New Roman"/>
      <w:sz w:val="28"/>
    </w:rPr>
  </w:style>
  <w:style w:type="paragraph" w:styleId="Heading1">
    <w:name w:val="heading 1"/>
    <w:basedOn w:val="Normal"/>
    <w:next w:val="Heading2"/>
    <w:link w:val="Heading1Char"/>
    <w:uiPriority w:val="9"/>
    <w:qFormat/>
    <w:rsid w:val="00077B3E"/>
    <w:pPr>
      <w:keepNext/>
      <w:keepLines/>
      <w:pageBreakBefore/>
      <w:numPr>
        <w:numId w:val="11"/>
      </w:numPr>
      <w:outlineLvl w:val="0"/>
    </w:pPr>
    <w:rPr>
      <w:rFonts w:eastAsiaTheme="majorEastAsia" w:cstheme="majorBidi"/>
      <w:b/>
      <w:caps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9F72F6"/>
    <w:pPr>
      <w:keepNext/>
      <w:keepLines/>
      <w:numPr>
        <w:ilvl w:val="1"/>
        <w:numId w:val="11"/>
      </w:numPr>
      <w:jc w:val="left"/>
      <w:outlineLvl w:val="1"/>
    </w:pPr>
    <w:rPr>
      <w:rFonts w:eastAsiaTheme="majorEastAsia" w:cstheme="majorBidi"/>
      <w:b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A879F9"/>
    <w:pPr>
      <w:keepNext/>
      <w:keepLines/>
      <w:numPr>
        <w:ilvl w:val="2"/>
        <w:numId w:val="11"/>
      </w:numPr>
      <w:jc w:val="left"/>
      <w:outlineLvl w:val="2"/>
    </w:pPr>
    <w:rPr>
      <w:rFonts w:eastAsiaTheme="majorEastAsia" w:cstheme="majorBidi"/>
      <w:szCs w:val="24"/>
    </w:rPr>
  </w:style>
  <w:style w:type="paragraph" w:styleId="Heading4">
    <w:name w:val="heading 4"/>
    <w:aliases w:val="Picture"/>
    <w:basedOn w:val="Normal"/>
    <w:next w:val="Normal"/>
    <w:link w:val="Heading4Char"/>
    <w:uiPriority w:val="9"/>
    <w:unhideWhenUsed/>
    <w:qFormat/>
    <w:rsid w:val="00A879F9"/>
    <w:pPr>
      <w:keepNext/>
      <w:keepLines/>
      <w:numPr>
        <w:ilvl w:val="3"/>
        <w:numId w:val="11"/>
      </w:numPr>
      <w:spacing w:before="240"/>
      <w:contextualSpacing w:val="0"/>
      <w:mirrorIndents/>
      <w:jc w:val="center"/>
      <w:outlineLvl w:val="3"/>
    </w:pPr>
    <w:rPr>
      <w:rFonts w:eastAsiaTheme="majorEastAsia" w:cstheme="majorBidi"/>
      <w:iCs/>
      <w:sz w:val="24"/>
    </w:rPr>
  </w:style>
  <w:style w:type="paragraph" w:styleId="Heading5">
    <w:name w:val="heading 5"/>
    <w:aliases w:val="Table"/>
    <w:basedOn w:val="Normal"/>
    <w:next w:val="Normal"/>
    <w:link w:val="Heading5Char"/>
    <w:uiPriority w:val="9"/>
    <w:unhideWhenUsed/>
    <w:qFormat/>
    <w:rsid w:val="00512D4A"/>
    <w:pPr>
      <w:keepNext/>
      <w:keepLines/>
      <w:numPr>
        <w:ilvl w:val="4"/>
        <w:numId w:val="11"/>
      </w:numPr>
      <w:spacing w:after="0"/>
      <w:jc w:val="left"/>
      <w:outlineLvl w:val="4"/>
    </w:pPr>
    <w:rPr>
      <w:rFonts w:eastAsiaTheme="majorEastAsia" w:cstheme="majorBidi"/>
    </w:rPr>
  </w:style>
  <w:style w:type="paragraph" w:styleId="Heading6">
    <w:name w:val="heading 6"/>
    <w:basedOn w:val="Heading4"/>
    <w:link w:val="Heading6Char"/>
    <w:uiPriority w:val="9"/>
    <w:unhideWhenUsed/>
    <w:qFormat/>
    <w:rsid w:val="007B128E"/>
    <w:pPr>
      <w:numPr>
        <w:ilvl w:val="5"/>
      </w:numPr>
      <w:spacing w:before="40" w:after="0"/>
      <w:jc w:val="both"/>
      <w:outlineLvl w:val="5"/>
    </w:pPr>
    <w:rPr>
      <w:sz w:val="28"/>
    </w:rPr>
  </w:style>
  <w:style w:type="paragraph" w:styleId="Heading7">
    <w:name w:val="heading 7"/>
    <w:basedOn w:val="Normal"/>
    <w:next w:val="Normal"/>
    <w:link w:val="Heading7Char"/>
    <w:uiPriority w:val="9"/>
    <w:unhideWhenUsed/>
    <w:qFormat/>
    <w:rsid w:val="00C13A31"/>
    <w:pPr>
      <w:keepNext/>
      <w:keepLines/>
      <w:pageBreakBefore/>
      <w:numPr>
        <w:ilvl w:val="6"/>
        <w:numId w:val="11"/>
      </w:numPr>
      <w:spacing w:before="40" w:after="0"/>
      <w:jc w:val="center"/>
      <w:outlineLvl w:val="6"/>
    </w:pPr>
    <w:rPr>
      <w:rFonts w:eastAsiaTheme="majorEastAsia" w:cstheme="majorBidi"/>
      <w:b/>
      <w:iCs/>
    </w:rPr>
  </w:style>
  <w:style w:type="paragraph" w:styleId="Heading8">
    <w:name w:val="heading 8"/>
    <w:basedOn w:val="Normal"/>
    <w:next w:val="Normal"/>
    <w:link w:val="Heading8Char"/>
    <w:uiPriority w:val="9"/>
    <w:unhideWhenUsed/>
    <w:rsid w:val="00216735"/>
    <w:pPr>
      <w:keepNext/>
      <w:keepLines/>
      <w:numPr>
        <w:ilvl w:val="7"/>
        <w:numId w:val="11"/>
      </w:numPr>
      <w:spacing w:before="40" w:after="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rsid w:val="00216735"/>
    <w:pPr>
      <w:keepNext/>
      <w:keepLines/>
      <w:numPr>
        <w:ilvl w:val="8"/>
        <w:numId w:val="11"/>
      </w:numPr>
      <w:spacing w:before="40" w:after="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077B3E"/>
    <w:rPr>
      <w:rFonts w:ascii="Times New Roman" w:eastAsiaTheme="majorEastAsia" w:hAnsi="Times New Roman" w:cstheme="majorBidi"/>
      <w:b/>
      <w:caps/>
      <w:sz w:val="32"/>
      <w:szCs w:val="32"/>
    </w:rPr>
  </w:style>
  <w:style w:type="paragraph" w:styleId="NoSpacing">
    <w:name w:val="No Spacing"/>
    <w:uiPriority w:val="1"/>
    <w:rsid w:val="00924D8E"/>
    <w:pPr>
      <w:spacing w:after="0" w:line="240" w:lineRule="auto"/>
    </w:pPr>
  </w:style>
  <w:style w:type="character" w:customStyle="1" w:styleId="Heading2Char">
    <w:name w:val="Heading 2 Char"/>
    <w:basedOn w:val="DefaultParagraphFont"/>
    <w:link w:val="Heading2"/>
    <w:uiPriority w:val="9"/>
    <w:rsid w:val="009F72F6"/>
    <w:rPr>
      <w:rFonts w:ascii="Times New Roman" w:eastAsiaTheme="majorEastAsia" w:hAnsi="Times New Roman" w:cstheme="majorBidi"/>
      <w:b/>
      <w:sz w:val="28"/>
      <w:szCs w:val="26"/>
    </w:rPr>
  </w:style>
  <w:style w:type="paragraph" w:styleId="ListParagraph">
    <w:name w:val="List Paragraph"/>
    <w:basedOn w:val="Normal"/>
    <w:uiPriority w:val="34"/>
    <w:rsid w:val="00216735"/>
    <w:pPr>
      <w:ind w:left="720"/>
    </w:pPr>
  </w:style>
  <w:style w:type="character" w:customStyle="1" w:styleId="Heading3Char">
    <w:name w:val="Heading 3 Char"/>
    <w:basedOn w:val="DefaultParagraphFont"/>
    <w:link w:val="Heading3"/>
    <w:uiPriority w:val="9"/>
    <w:rsid w:val="00A879F9"/>
    <w:rPr>
      <w:rFonts w:ascii="Times New Roman" w:eastAsiaTheme="majorEastAsia" w:hAnsi="Times New Roman" w:cstheme="majorBidi"/>
      <w:sz w:val="28"/>
      <w:szCs w:val="24"/>
    </w:rPr>
  </w:style>
  <w:style w:type="character" w:customStyle="1" w:styleId="Heading4Char">
    <w:name w:val="Heading 4 Char"/>
    <w:aliases w:val="Picture Char"/>
    <w:basedOn w:val="DefaultParagraphFont"/>
    <w:link w:val="Heading4"/>
    <w:uiPriority w:val="9"/>
    <w:rsid w:val="00A879F9"/>
    <w:rPr>
      <w:rFonts w:ascii="Times New Roman" w:eastAsiaTheme="majorEastAsia" w:hAnsi="Times New Roman" w:cstheme="majorBidi"/>
      <w:iCs/>
      <w:sz w:val="24"/>
    </w:rPr>
  </w:style>
  <w:style w:type="character" w:customStyle="1" w:styleId="Heading5Char">
    <w:name w:val="Heading 5 Char"/>
    <w:aliases w:val="Table Char"/>
    <w:basedOn w:val="DefaultParagraphFont"/>
    <w:link w:val="Heading5"/>
    <w:uiPriority w:val="9"/>
    <w:rsid w:val="00512D4A"/>
    <w:rPr>
      <w:rFonts w:ascii="Times New Roman" w:eastAsiaTheme="majorEastAsia" w:hAnsi="Times New Roman" w:cstheme="majorBidi"/>
      <w:sz w:val="28"/>
    </w:rPr>
  </w:style>
  <w:style w:type="character" w:customStyle="1" w:styleId="Heading6Char">
    <w:name w:val="Heading 6 Char"/>
    <w:basedOn w:val="DefaultParagraphFont"/>
    <w:link w:val="Heading6"/>
    <w:uiPriority w:val="9"/>
    <w:rsid w:val="007B128E"/>
    <w:rPr>
      <w:rFonts w:ascii="Times New Roman" w:eastAsiaTheme="majorEastAsia" w:hAnsi="Times New Roman" w:cstheme="majorBidi"/>
      <w:iCs/>
      <w:sz w:val="28"/>
    </w:rPr>
  </w:style>
  <w:style w:type="character" w:customStyle="1" w:styleId="Heading7Char">
    <w:name w:val="Heading 7 Char"/>
    <w:basedOn w:val="DefaultParagraphFont"/>
    <w:link w:val="Heading7"/>
    <w:uiPriority w:val="9"/>
    <w:rsid w:val="00C13A31"/>
    <w:rPr>
      <w:rFonts w:ascii="Times New Roman" w:eastAsiaTheme="majorEastAsia" w:hAnsi="Times New Roman" w:cstheme="majorBidi"/>
      <w:b/>
      <w:iCs/>
      <w:sz w:val="28"/>
    </w:rPr>
  </w:style>
  <w:style w:type="character" w:customStyle="1" w:styleId="Heading8Char">
    <w:name w:val="Heading 8 Char"/>
    <w:basedOn w:val="DefaultParagraphFont"/>
    <w:link w:val="Heading8"/>
    <w:uiPriority w:val="9"/>
    <w:rsid w:val="00216735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216735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table" w:styleId="TableGrid">
    <w:name w:val="Table Grid"/>
    <w:basedOn w:val="TableNormal"/>
    <w:uiPriority w:val="39"/>
    <w:rsid w:val="00512D4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OCHeading">
    <w:name w:val="TOC Heading"/>
    <w:basedOn w:val="Heading1"/>
    <w:next w:val="Normal"/>
    <w:uiPriority w:val="39"/>
    <w:unhideWhenUsed/>
    <w:qFormat/>
    <w:rsid w:val="00610552"/>
    <w:pPr>
      <w:numPr>
        <w:numId w:val="0"/>
      </w:numPr>
      <w:spacing w:line="259" w:lineRule="auto"/>
      <w:contextualSpacing w:val="0"/>
      <w:jc w:val="center"/>
      <w:outlineLvl w:val="9"/>
    </w:pPr>
    <w:rPr>
      <w:lang w:val="en-US"/>
    </w:rPr>
  </w:style>
  <w:style w:type="paragraph" w:styleId="TOC1">
    <w:name w:val="toc 1"/>
    <w:basedOn w:val="Normal"/>
    <w:next w:val="Normal"/>
    <w:autoRedefine/>
    <w:uiPriority w:val="39"/>
    <w:unhideWhenUsed/>
    <w:qFormat/>
    <w:rsid w:val="00FF102F"/>
    <w:pPr>
      <w:tabs>
        <w:tab w:val="right" w:leader="dot" w:pos="9345"/>
      </w:tabs>
      <w:spacing w:after="0"/>
      <w:ind w:firstLine="0"/>
      <w:jc w:val="left"/>
    </w:pPr>
    <w:rPr>
      <w:rFonts w:cstheme="minorHAnsi"/>
      <w:bCs/>
      <w:noProof/>
      <w:szCs w:val="20"/>
    </w:rPr>
  </w:style>
  <w:style w:type="paragraph" w:styleId="TOC2">
    <w:name w:val="toc 2"/>
    <w:basedOn w:val="Normal"/>
    <w:next w:val="Normal"/>
    <w:autoRedefine/>
    <w:uiPriority w:val="39"/>
    <w:unhideWhenUsed/>
    <w:qFormat/>
    <w:rsid w:val="00FF102F"/>
    <w:pPr>
      <w:tabs>
        <w:tab w:val="right" w:leader="dot" w:pos="9345"/>
      </w:tabs>
      <w:spacing w:after="0"/>
      <w:ind w:left="278" w:firstLine="0"/>
      <w:jc w:val="left"/>
    </w:pPr>
    <w:rPr>
      <w:rFonts w:cstheme="minorHAnsi"/>
      <w:smallCaps/>
      <w:noProof/>
      <w:sz w:val="24"/>
      <w:szCs w:val="20"/>
    </w:rPr>
  </w:style>
  <w:style w:type="paragraph" w:styleId="TOC3">
    <w:name w:val="toc 3"/>
    <w:basedOn w:val="Normal"/>
    <w:next w:val="Normal"/>
    <w:autoRedefine/>
    <w:uiPriority w:val="39"/>
    <w:unhideWhenUsed/>
    <w:rsid w:val="00610552"/>
    <w:pPr>
      <w:spacing w:after="0"/>
      <w:ind w:left="560"/>
      <w:jc w:val="left"/>
    </w:pPr>
    <w:rPr>
      <w:rFonts w:asciiTheme="minorHAnsi" w:hAnsiTheme="minorHAnsi" w:cstheme="minorHAnsi"/>
      <w:i/>
      <w:iCs/>
      <w:sz w:val="20"/>
      <w:szCs w:val="20"/>
    </w:rPr>
  </w:style>
  <w:style w:type="character" w:styleId="Hyperlink">
    <w:name w:val="Hyperlink"/>
    <w:basedOn w:val="DefaultParagraphFont"/>
    <w:uiPriority w:val="99"/>
    <w:unhideWhenUsed/>
    <w:rsid w:val="00610552"/>
    <w:rPr>
      <w:color w:val="0563C1" w:themeColor="hyperlink"/>
      <w:u w:val="single"/>
    </w:rPr>
  </w:style>
  <w:style w:type="paragraph" w:styleId="TOC4">
    <w:name w:val="toc 4"/>
    <w:basedOn w:val="Normal"/>
    <w:next w:val="Normal"/>
    <w:autoRedefine/>
    <w:uiPriority w:val="39"/>
    <w:unhideWhenUsed/>
    <w:rsid w:val="00610552"/>
    <w:pPr>
      <w:spacing w:after="0"/>
      <w:ind w:left="840"/>
      <w:jc w:val="left"/>
    </w:pPr>
    <w:rPr>
      <w:rFonts w:asciiTheme="minorHAnsi" w:hAnsiTheme="minorHAnsi" w:cstheme="minorHAnsi"/>
      <w:sz w:val="18"/>
      <w:szCs w:val="18"/>
    </w:rPr>
  </w:style>
  <w:style w:type="paragraph" w:styleId="TOC5">
    <w:name w:val="toc 5"/>
    <w:basedOn w:val="Normal"/>
    <w:next w:val="Normal"/>
    <w:autoRedefine/>
    <w:uiPriority w:val="39"/>
    <w:unhideWhenUsed/>
    <w:rsid w:val="00610552"/>
    <w:pPr>
      <w:spacing w:after="0"/>
      <w:ind w:left="1120"/>
      <w:jc w:val="left"/>
    </w:pPr>
    <w:rPr>
      <w:rFonts w:asciiTheme="minorHAnsi" w:hAnsiTheme="minorHAnsi" w:cstheme="minorHAnsi"/>
      <w:sz w:val="18"/>
      <w:szCs w:val="18"/>
    </w:rPr>
  </w:style>
  <w:style w:type="paragraph" w:styleId="TOC6">
    <w:name w:val="toc 6"/>
    <w:basedOn w:val="Normal"/>
    <w:next w:val="Normal"/>
    <w:autoRedefine/>
    <w:uiPriority w:val="39"/>
    <w:unhideWhenUsed/>
    <w:rsid w:val="00610552"/>
    <w:pPr>
      <w:spacing w:after="0"/>
      <w:ind w:left="1400"/>
      <w:jc w:val="left"/>
    </w:pPr>
    <w:rPr>
      <w:rFonts w:asciiTheme="minorHAnsi" w:hAnsiTheme="minorHAnsi" w:cstheme="minorHAnsi"/>
      <w:sz w:val="18"/>
      <w:szCs w:val="18"/>
    </w:rPr>
  </w:style>
  <w:style w:type="paragraph" w:styleId="TOC7">
    <w:name w:val="toc 7"/>
    <w:basedOn w:val="Normal"/>
    <w:next w:val="Normal"/>
    <w:autoRedefine/>
    <w:uiPriority w:val="39"/>
    <w:unhideWhenUsed/>
    <w:rsid w:val="00610552"/>
    <w:pPr>
      <w:spacing w:after="0"/>
      <w:ind w:left="1680"/>
      <w:jc w:val="left"/>
    </w:pPr>
    <w:rPr>
      <w:rFonts w:asciiTheme="minorHAnsi" w:hAnsiTheme="minorHAnsi" w:cstheme="minorHAnsi"/>
      <w:sz w:val="18"/>
      <w:szCs w:val="18"/>
    </w:rPr>
  </w:style>
  <w:style w:type="paragraph" w:styleId="TOC8">
    <w:name w:val="toc 8"/>
    <w:basedOn w:val="Normal"/>
    <w:next w:val="Normal"/>
    <w:autoRedefine/>
    <w:uiPriority w:val="39"/>
    <w:unhideWhenUsed/>
    <w:rsid w:val="00610552"/>
    <w:pPr>
      <w:spacing w:after="0"/>
      <w:ind w:left="1960"/>
      <w:jc w:val="left"/>
    </w:pPr>
    <w:rPr>
      <w:rFonts w:asciiTheme="minorHAnsi" w:hAnsiTheme="minorHAnsi" w:cstheme="minorHAnsi"/>
      <w:sz w:val="18"/>
      <w:szCs w:val="18"/>
    </w:rPr>
  </w:style>
  <w:style w:type="paragraph" w:styleId="TOC9">
    <w:name w:val="toc 9"/>
    <w:basedOn w:val="Normal"/>
    <w:next w:val="Normal"/>
    <w:autoRedefine/>
    <w:uiPriority w:val="39"/>
    <w:unhideWhenUsed/>
    <w:rsid w:val="00610552"/>
    <w:pPr>
      <w:spacing w:after="0"/>
      <w:ind w:left="2240"/>
      <w:jc w:val="left"/>
    </w:pPr>
    <w:rPr>
      <w:rFonts w:asciiTheme="minorHAnsi" w:hAnsiTheme="minorHAnsi" w:cstheme="minorHAnsi"/>
      <w:sz w:val="18"/>
      <w:szCs w:val="18"/>
    </w:rPr>
  </w:style>
  <w:style w:type="paragraph" w:styleId="Header">
    <w:name w:val="header"/>
    <w:basedOn w:val="Normal"/>
    <w:link w:val="HeaderChar"/>
    <w:uiPriority w:val="99"/>
    <w:unhideWhenUsed/>
    <w:rsid w:val="00C87E70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C87E70"/>
    <w:rPr>
      <w:rFonts w:ascii="Times New Roman" w:hAnsi="Times New Roman"/>
      <w:sz w:val="28"/>
    </w:rPr>
  </w:style>
  <w:style w:type="paragraph" w:styleId="Footer">
    <w:name w:val="footer"/>
    <w:basedOn w:val="Normal"/>
    <w:link w:val="FooterChar"/>
    <w:uiPriority w:val="99"/>
    <w:unhideWhenUsed/>
    <w:rsid w:val="00C87E70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C87E70"/>
    <w:rPr>
      <w:rFonts w:ascii="Times New Roman" w:hAnsi="Times New Roman"/>
      <w:sz w:val="28"/>
    </w:rPr>
  </w:style>
  <w:style w:type="character" w:styleId="CommentReference">
    <w:name w:val="annotation reference"/>
    <w:basedOn w:val="DefaultParagraphFont"/>
    <w:uiPriority w:val="99"/>
    <w:semiHidden/>
    <w:unhideWhenUsed/>
    <w:rsid w:val="007B128E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7B128E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7B128E"/>
    <w:rPr>
      <w:rFonts w:ascii="Times New Roman" w:hAnsi="Times New Roman"/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7B128E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7B128E"/>
    <w:rPr>
      <w:rFonts w:ascii="Times New Roman" w:hAnsi="Times New Roman"/>
      <w:b/>
      <w:bCs/>
      <w:sz w:val="20"/>
      <w:szCs w:val="2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7B128E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7B128E"/>
    <w:rPr>
      <w:rFonts w:ascii="Segoe UI" w:hAnsi="Segoe UI" w:cs="Segoe UI"/>
      <w:sz w:val="18"/>
      <w:szCs w:val="18"/>
    </w:rPr>
  </w:style>
  <w:style w:type="paragraph" w:customStyle="1" w:styleId="Code">
    <w:name w:val="Code"/>
    <w:basedOn w:val="Normal"/>
    <w:link w:val="CodeChar"/>
    <w:qFormat/>
    <w:rsid w:val="00D73F22"/>
    <w:pPr>
      <w:shd w:val="clear" w:color="auto" w:fill="FFFFFF"/>
      <w:spacing w:line="285" w:lineRule="atLeast"/>
      <w:ind w:firstLine="0"/>
      <w:jc w:val="left"/>
    </w:pPr>
    <w:rPr>
      <w:rFonts w:ascii="Consolas" w:eastAsia="Times New Roman" w:hAnsi="Consolas" w:cs="Times New Roman"/>
      <w:color w:val="000000" w:themeColor="text1"/>
      <w:sz w:val="21"/>
      <w:szCs w:val="21"/>
      <w:lang w:val="en-GB" w:eastAsia="ru-RU"/>
    </w:rPr>
  </w:style>
  <w:style w:type="character" w:customStyle="1" w:styleId="CodeChar">
    <w:name w:val="Code Char"/>
    <w:basedOn w:val="DefaultParagraphFont"/>
    <w:link w:val="Code"/>
    <w:rsid w:val="00D73F22"/>
    <w:rPr>
      <w:rFonts w:ascii="Consolas" w:eastAsia="Times New Roman" w:hAnsi="Consolas" w:cs="Times New Roman"/>
      <w:color w:val="000000" w:themeColor="text1"/>
      <w:sz w:val="21"/>
      <w:szCs w:val="21"/>
      <w:shd w:val="clear" w:color="auto" w:fill="FFFFFF"/>
      <w:lang w:val="en-GB" w:eastAsia="ru-RU"/>
    </w:rPr>
  </w:style>
  <w:style w:type="character" w:styleId="PlaceholderText">
    <w:name w:val="Placeholder Text"/>
    <w:basedOn w:val="DefaultParagraphFont"/>
    <w:uiPriority w:val="99"/>
    <w:semiHidden/>
    <w:rsid w:val="00113A40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35814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4973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219001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44222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4779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6268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2804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8761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3853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1287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84205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62030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406430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60127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7328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48275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64613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0038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4291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23587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9157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18376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9350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1901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9509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2159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9709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7283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25743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0224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95057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0439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4524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586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9917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4632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7808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59684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9958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27965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30944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4892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36152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2805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0332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551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0578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63318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5573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2909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72596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7422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7397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05727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0752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9180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496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16148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1544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5614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3725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5168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7920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151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102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0617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0390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3856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2475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0718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0637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8361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67122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04685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2842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0493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53996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45178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83011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7398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11126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4924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8769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3711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36997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2165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1862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114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9715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4414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57079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94518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94466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7149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80198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6074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7637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2164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10580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2684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2977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2522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7338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36605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8479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2920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48873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5661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9615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7166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230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43940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94937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9173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17428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2787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962303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097449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683588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5896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7625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6286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5356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6114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09110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55314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5572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6108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37757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07769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91191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395064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465772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99273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7708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34262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8471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72288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0883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5737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70572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2583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7435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8920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8054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79682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4858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2360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55959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48891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41722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56630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1499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136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62803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26341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8946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19178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0910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8007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9488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4064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65541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4710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0284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4852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74051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13973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8723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6090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704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65185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3351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7870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8900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9942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6761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677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7139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66344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2749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2407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97180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8200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6419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8796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06056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1604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26646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3420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004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9592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90675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3745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6943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69650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9290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7986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2655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18473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9011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61077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8725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625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3015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8552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6443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5073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172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9777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60747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0217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9936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55794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1837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49856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24279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78077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3774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63257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6900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08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5815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9816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9637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67601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21725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5816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52021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1936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24820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1580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7759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8551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67310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03908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4212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1772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5568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0347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53837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585110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239027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493570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61412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588965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582412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1748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3303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99854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1649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72171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26048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36611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27791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1780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3791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7235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3371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8821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7736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9263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1730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30451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4803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04197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93318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6351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83476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1111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4646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80029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54200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97534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690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25311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3356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4117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3155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44087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0673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2593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087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92981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8632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7841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3911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0318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29834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91586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0218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7933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2026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7972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7671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1256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5835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9480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47313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80060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6842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01771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59736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6955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5850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0576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86232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2678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025777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807676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4493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9356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59831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09668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04877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4719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6514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3021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36780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9335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6023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3793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4274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41352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0145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8586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97518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6666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6228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5626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4355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58419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8624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848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02779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0046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1973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68773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8733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4383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5326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6720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4385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02717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8706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70542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665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22981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72288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2888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7534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53549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4565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39157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42275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8299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17893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5885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6652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4519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30168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4865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2268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59038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8235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84297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2632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5051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0643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6218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22537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797032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5387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75147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57757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92305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49982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7749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7272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39839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2110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9991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1075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4572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1129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3011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27883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2007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181886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08095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75411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4363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82177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1548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856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6871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7487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13771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32919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7492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0881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1679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6894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18935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9172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4238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8565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4077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8207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81651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3966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5990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8252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5198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7302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7258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2766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20637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81467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4090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9794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0458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9626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9843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7160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54156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4649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7745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5163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4914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8580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11705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9536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00348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90884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3054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4554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6338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8070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4876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04114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0641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4078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0004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059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3712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8011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744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23440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3924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00727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9326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9813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364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1405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93788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7992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871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99188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5481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7157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5021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3920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42420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7919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3772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0374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2998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4910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07718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9096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04949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2619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510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7887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23138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8238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82759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45044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30984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7800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42207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36957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138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6607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0135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8729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1325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6665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2934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1085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7716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9503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2647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03868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35425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897135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396906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7615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4833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05356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476322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028281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88049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4793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9831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8759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17015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55346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87088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55636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6812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1329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Microsoft_Visio_Drawing2.vsdx"/><Relationship Id="rId18" Type="http://schemas.openxmlformats.org/officeDocument/2006/relationships/image" Target="media/image6.emf"/><Relationship Id="rId26" Type="http://schemas.openxmlformats.org/officeDocument/2006/relationships/header" Target="header1.xml"/><Relationship Id="rId3" Type="http://schemas.openxmlformats.org/officeDocument/2006/relationships/styles" Target="styles.xml"/><Relationship Id="rId21" Type="http://schemas.openxmlformats.org/officeDocument/2006/relationships/image" Target="media/image8.png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package" Target="embeddings/Microsoft_Visio_Drawing4.vsdx"/><Relationship Id="rId25" Type="http://schemas.openxmlformats.org/officeDocument/2006/relationships/image" Target="media/image12.png"/><Relationship Id="rId33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png"/><Relationship Id="rId29" Type="http://schemas.openxmlformats.org/officeDocument/2006/relationships/footer" Target="footer2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24" Type="http://schemas.openxmlformats.org/officeDocument/2006/relationships/image" Target="media/image11.png"/><Relationship Id="rId32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3.vsdx"/><Relationship Id="rId23" Type="http://schemas.openxmlformats.org/officeDocument/2006/relationships/image" Target="media/image10.png"/><Relationship Id="rId28" Type="http://schemas.openxmlformats.org/officeDocument/2006/relationships/footer" Target="footer1.xml"/><Relationship Id="rId10" Type="http://schemas.openxmlformats.org/officeDocument/2006/relationships/image" Target="media/image2.emf"/><Relationship Id="rId19" Type="http://schemas.openxmlformats.org/officeDocument/2006/relationships/package" Target="embeddings/Microsoft_Visio_Drawing5.vsdx"/><Relationship Id="rId31" Type="http://schemas.openxmlformats.org/officeDocument/2006/relationships/footer" Target="footer3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4.emf"/><Relationship Id="rId22" Type="http://schemas.openxmlformats.org/officeDocument/2006/relationships/image" Target="media/image9.png"/><Relationship Id="rId27" Type="http://schemas.openxmlformats.org/officeDocument/2006/relationships/header" Target="header2.xml"/><Relationship Id="rId30" Type="http://schemas.openxmlformats.org/officeDocument/2006/relationships/header" Target="header3.xml"/><Relationship Id="rId8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4F010C1-8BF1-479E-B637-9C341C92AC2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895</TotalTime>
  <Pages>23</Pages>
  <Words>3671</Words>
  <Characters>20926</Characters>
  <Application>Microsoft Office Word</Application>
  <DocSecurity>0</DocSecurity>
  <Lines>174</Lines>
  <Paragraphs>4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454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Вадим Турко</dc:creator>
  <cp:keywords/>
  <dc:description/>
  <cp:lastModifiedBy>Вадим Турко</cp:lastModifiedBy>
  <cp:revision>25</cp:revision>
  <cp:lastPrinted>2020-12-11T20:26:00Z</cp:lastPrinted>
  <dcterms:created xsi:type="dcterms:W3CDTF">2020-11-30T21:18:00Z</dcterms:created>
  <dcterms:modified xsi:type="dcterms:W3CDTF">2020-12-15T11:09:00Z</dcterms:modified>
</cp:coreProperties>
</file>